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2"/>
        <w:gridCol w:w="4012"/>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77777777" w:rsidR="001238CB" w:rsidRPr="00E33CAC" w:rsidRDefault="001238CB" w:rsidP="0045460F">
            <w:pPr>
              <w:rPr>
                <w:i/>
                <w:szCs w:val="28"/>
              </w:rPr>
            </w:pPr>
            <w:r w:rsidRPr="00E33CAC">
              <w:rPr>
                <w:i/>
                <w:szCs w:val="28"/>
              </w:rPr>
              <w:t>К защите допустить:</w:t>
            </w: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7C452098" w:rsidR="001238CB" w:rsidRPr="00E33CAC" w:rsidRDefault="001238CB" w:rsidP="00825686">
            <w:pPr>
              <w:rPr>
                <w:szCs w:val="28"/>
                <w:lang w:val="en-US"/>
              </w:rPr>
            </w:pPr>
            <w:r w:rsidRPr="00E33CAC">
              <w:rPr>
                <w:szCs w:val="28"/>
              </w:rPr>
              <w:t>Заведующий кафедрой</w:t>
            </w:r>
            <w:r w:rsidR="00312705" w:rsidRPr="00E33CAC">
              <w:rPr>
                <w:szCs w:val="28"/>
              </w:rPr>
              <w:t xml:space="preserve"> </w:t>
            </w:r>
            <w:r w:rsidR="001E57F6" w:rsidRPr="00E33CAC">
              <w:rPr>
                <w:szCs w:val="28"/>
              </w:rPr>
              <w:t>ПОИТ</w:t>
            </w: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68E9BB5F" w:rsidR="001238CB" w:rsidRPr="00E33CAC" w:rsidRDefault="001238CB" w:rsidP="001531C2">
            <w:pPr>
              <w:rPr>
                <w:szCs w:val="28"/>
              </w:rPr>
            </w:pPr>
            <w:r w:rsidRPr="00E33CAC">
              <w:rPr>
                <w:szCs w:val="28"/>
              </w:rPr>
              <w:t xml:space="preserve">____________ </w:t>
            </w:r>
            <w:r w:rsidR="00174DC4" w:rsidRPr="00E33CAC">
              <w:rPr>
                <w:szCs w:val="28"/>
              </w:rPr>
              <w:t>Н.В. Лапицкая</w:t>
            </w: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proofErr w:type="gramStart"/>
      <w:r w:rsidRPr="00E33CAC">
        <w:rPr>
          <w:szCs w:val="28"/>
        </w:rPr>
        <w:t xml:space="preserve">БГУИР  </w:t>
      </w:r>
      <w:r w:rsidR="00356184" w:rsidRPr="00E33CAC">
        <w:rPr>
          <w:szCs w:val="28"/>
        </w:rPr>
        <w:t>КР</w:t>
      </w:r>
      <w:proofErr w:type="gramEnd"/>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П.А. Забелич</w:t>
            </w:r>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C56D49" w:rsidRDefault="00F57661" w:rsidP="00137796">
      <w:pPr>
        <w:jc w:val="center"/>
        <w:rPr>
          <w:b/>
          <w:bCs/>
        </w:rPr>
      </w:pPr>
      <w:r w:rsidRPr="00C56D49">
        <w:rPr>
          <w:b/>
          <w:bCs/>
        </w:rPr>
        <w:lastRenderedPageBreak/>
        <w:t>СОДЕРЖАНИЕ</w:t>
      </w:r>
    </w:p>
    <w:sdt>
      <w:sdtPr>
        <w:rPr>
          <w:rFonts w:eastAsia="Times New Roman"/>
          <w:b w:val="0"/>
          <w:bCs w:val="0"/>
          <w:noProof w:val="0"/>
          <w:szCs w:val="28"/>
        </w:rPr>
        <w:id w:val="1564062790"/>
        <w:docPartObj>
          <w:docPartGallery w:val="Table of Contents"/>
          <w:docPartUnique/>
        </w:docPartObj>
      </w:sdtPr>
      <w:sdtContent>
        <w:p w14:paraId="7E4B0E57" w14:textId="1863272A" w:rsidR="007C2441" w:rsidRDefault="00E33CAC" w:rsidP="007C2441">
          <w:pPr>
            <w:pStyle w:val="11"/>
            <w:jc w:val="left"/>
            <w:rPr>
              <w:rFonts w:asciiTheme="minorHAnsi" w:eastAsiaTheme="minorEastAsia" w:hAnsiTheme="minorHAnsi" w:cstheme="minorBidi"/>
              <w:b w:val="0"/>
              <w:bCs w:val="0"/>
              <w:kern w:val="2"/>
              <w:sz w:val="24"/>
              <w:szCs w:val="24"/>
              <w:lang w:val="ru-BY" w:eastAsia="ru-BY"/>
              <w14:ligatures w14:val="standardContextual"/>
            </w:rPr>
          </w:pPr>
          <w:r w:rsidRPr="00A84480">
            <w:rPr>
              <w:szCs w:val="28"/>
            </w:rPr>
            <w:fldChar w:fldCharType="begin"/>
          </w:r>
          <w:r w:rsidRPr="00A84480">
            <w:rPr>
              <w:szCs w:val="28"/>
            </w:rPr>
            <w:instrText xml:space="preserve"> TOC \o "1-3" \h \z \u </w:instrText>
          </w:r>
          <w:r w:rsidRPr="00A84480">
            <w:rPr>
              <w:szCs w:val="28"/>
            </w:rPr>
            <w:fldChar w:fldCharType="separate"/>
          </w:r>
          <w:hyperlink w:anchor="_Toc199779825" w:history="1">
            <w:r w:rsidR="007C2441" w:rsidRPr="00BF3CFE">
              <w:rPr>
                <w:rStyle w:val="af3"/>
              </w:rPr>
              <w:t>ВВЕДЕНИЕ</w:t>
            </w:r>
            <w:r w:rsidR="007C2441">
              <w:rPr>
                <w:webHidden/>
              </w:rPr>
              <w:tab/>
            </w:r>
            <w:r w:rsidR="007C2441">
              <w:rPr>
                <w:webHidden/>
              </w:rPr>
              <w:fldChar w:fldCharType="begin"/>
            </w:r>
            <w:r w:rsidR="007C2441">
              <w:rPr>
                <w:webHidden/>
              </w:rPr>
              <w:instrText xml:space="preserve"> PAGEREF _Toc199779825 \h </w:instrText>
            </w:r>
            <w:r w:rsidR="007C2441">
              <w:rPr>
                <w:webHidden/>
              </w:rPr>
            </w:r>
            <w:r w:rsidR="007C2441">
              <w:rPr>
                <w:webHidden/>
              </w:rPr>
              <w:fldChar w:fldCharType="separate"/>
            </w:r>
            <w:r w:rsidR="00482843">
              <w:rPr>
                <w:webHidden/>
              </w:rPr>
              <w:t>2</w:t>
            </w:r>
            <w:r w:rsidR="007C2441">
              <w:rPr>
                <w:webHidden/>
              </w:rPr>
              <w:fldChar w:fldCharType="end"/>
            </w:r>
          </w:hyperlink>
        </w:p>
        <w:p w14:paraId="20721818" w14:textId="75726A60" w:rsidR="007C2441" w:rsidRDefault="007C2441" w:rsidP="007C2441">
          <w:pPr>
            <w:pStyle w:val="11"/>
            <w:tabs>
              <w:tab w:val="left" w:pos="960"/>
            </w:tabs>
            <w:jc w:val="left"/>
            <w:rPr>
              <w:rFonts w:asciiTheme="minorHAnsi" w:eastAsiaTheme="minorEastAsia" w:hAnsiTheme="minorHAnsi" w:cstheme="minorBidi"/>
              <w:b w:val="0"/>
              <w:bCs w:val="0"/>
              <w:kern w:val="2"/>
              <w:sz w:val="24"/>
              <w:szCs w:val="24"/>
              <w:lang w:val="ru-BY" w:eastAsia="ru-BY"/>
              <w14:ligatures w14:val="standardContextual"/>
            </w:rPr>
          </w:pPr>
          <w:hyperlink w:anchor="_Toc199779826" w:history="1">
            <w:r w:rsidRPr="00BF3CFE">
              <w:rPr>
                <w:rStyle w:val="af3"/>
              </w:rPr>
              <w:t>1.АНАЛИЗ ПРОТОТИПОВ, ЛИТЕРАТУРНЫХ ИСТОЧНИКОВ И ФОРМИРОВАНИЕ ТРЕБОВАНИЙ К ПРОЕКТИРУЕМОМУ</w:t>
            </w:r>
            <w:r>
              <w:rPr>
                <w:webHidden/>
              </w:rPr>
              <w:tab/>
            </w:r>
            <w:r>
              <w:rPr>
                <w:webHidden/>
              </w:rPr>
              <w:fldChar w:fldCharType="begin"/>
            </w:r>
            <w:r>
              <w:rPr>
                <w:webHidden/>
              </w:rPr>
              <w:instrText xml:space="preserve"> PAGEREF _Toc199779826 \h </w:instrText>
            </w:r>
            <w:r>
              <w:rPr>
                <w:webHidden/>
              </w:rPr>
            </w:r>
            <w:r>
              <w:rPr>
                <w:webHidden/>
              </w:rPr>
              <w:fldChar w:fldCharType="separate"/>
            </w:r>
            <w:r w:rsidR="00482843">
              <w:rPr>
                <w:webHidden/>
              </w:rPr>
              <w:t>3</w:t>
            </w:r>
            <w:r>
              <w:rPr>
                <w:webHidden/>
              </w:rPr>
              <w:fldChar w:fldCharType="end"/>
            </w:r>
          </w:hyperlink>
        </w:p>
        <w:p w14:paraId="54130731" w14:textId="45F20E4C"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27" w:history="1">
            <w:r w:rsidRPr="00BF3CFE">
              <w:rPr>
                <w:rStyle w:val="af3"/>
                <w:noProof/>
              </w:rPr>
              <w:t>1.1</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Графический калькулятор</w:t>
            </w:r>
            <w:r>
              <w:rPr>
                <w:noProof/>
                <w:webHidden/>
              </w:rPr>
              <w:tab/>
            </w:r>
            <w:r>
              <w:rPr>
                <w:noProof/>
                <w:webHidden/>
              </w:rPr>
              <w:fldChar w:fldCharType="begin"/>
            </w:r>
            <w:r>
              <w:rPr>
                <w:noProof/>
                <w:webHidden/>
              </w:rPr>
              <w:instrText xml:space="preserve"> PAGEREF _Toc199779827 \h </w:instrText>
            </w:r>
            <w:r>
              <w:rPr>
                <w:noProof/>
                <w:webHidden/>
              </w:rPr>
            </w:r>
            <w:r>
              <w:rPr>
                <w:noProof/>
                <w:webHidden/>
              </w:rPr>
              <w:fldChar w:fldCharType="separate"/>
            </w:r>
            <w:r w:rsidR="00482843">
              <w:rPr>
                <w:noProof/>
                <w:webHidden/>
              </w:rPr>
              <w:t>3</w:t>
            </w:r>
            <w:r>
              <w:rPr>
                <w:noProof/>
                <w:webHidden/>
              </w:rPr>
              <w:fldChar w:fldCharType="end"/>
            </w:r>
          </w:hyperlink>
        </w:p>
        <w:p w14:paraId="7907BEA9" w14:textId="1C68DF72"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28" w:history="1">
            <w:r w:rsidRPr="00BF3CFE">
              <w:rPr>
                <w:rStyle w:val="af3"/>
                <w:noProof/>
              </w:rPr>
              <w:t>1.2</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Функциональные возможности:</w:t>
            </w:r>
            <w:r>
              <w:rPr>
                <w:noProof/>
                <w:webHidden/>
              </w:rPr>
              <w:tab/>
            </w:r>
            <w:r>
              <w:rPr>
                <w:noProof/>
                <w:webHidden/>
              </w:rPr>
              <w:fldChar w:fldCharType="begin"/>
            </w:r>
            <w:r>
              <w:rPr>
                <w:noProof/>
                <w:webHidden/>
              </w:rPr>
              <w:instrText xml:space="preserve"> PAGEREF _Toc199779828 \h </w:instrText>
            </w:r>
            <w:r>
              <w:rPr>
                <w:noProof/>
                <w:webHidden/>
              </w:rPr>
            </w:r>
            <w:r>
              <w:rPr>
                <w:noProof/>
                <w:webHidden/>
              </w:rPr>
              <w:fldChar w:fldCharType="separate"/>
            </w:r>
            <w:r w:rsidR="00482843">
              <w:rPr>
                <w:noProof/>
                <w:webHidden/>
              </w:rPr>
              <w:t>4</w:t>
            </w:r>
            <w:r>
              <w:rPr>
                <w:noProof/>
                <w:webHidden/>
              </w:rPr>
              <w:fldChar w:fldCharType="end"/>
            </w:r>
          </w:hyperlink>
        </w:p>
        <w:p w14:paraId="392A4DC2" w14:textId="7D5CF37A"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29" w:history="1">
            <w:r w:rsidRPr="00BF3CFE">
              <w:rPr>
                <w:rStyle w:val="af3"/>
                <w:noProof/>
              </w:rPr>
              <w:t>1.3</w:t>
            </w:r>
            <w:r>
              <w:rPr>
                <w:rStyle w:val="af3"/>
                <w:noProof/>
                <w:lang w:val="en-US"/>
              </w:rPr>
              <w:t xml:space="preserve"> </w:t>
            </w:r>
            <w:r w:rsidRPr="00BF3CFE">
              <w:rPr>
                <w:rStyle w:val="af3"/>
                <w:noProof/>
              </w:rPr>
              <w:t>Литературные источники</w:t>
            </w:r>
            <w:r>
              <w:rPr>
                <w:noProof/>
                <w:webHidden/>
              </w:rPr>
              <w:tab/>
            </w:r>
            <w:r>
              <w:rPr>
                <w:noProof/>
                <w:webHidden/>
              </w:rPr>
              <w:fldChar w:fldCharType="begin"/>
            </w:r>
            <w:r>
              <w:rPr>
                <w:noProof/>
                <w:webHidden/>
              </w:rPr>
              <w:instrText xml:space="preserve"> PAGEREF _Toc199779829 \h </w:instrText>
            </w:r>
            <w:r>
              <w:rPr>
                <w:noProof/>
                <w:webHidden/>
              </w:rPr>
            </w:r>
            <w:r>
              <w:rPr>
                <w:noProof/>
                <w:webHidden/>
              </w:rPr>
              <w:fldChar w:fldCharType="separate"/>
            </w:r>
            <w:r w:rsidR="00482843">
              <w:rPr>
                <w:noProof/>
                <w:webHidden/>
              </w:rPr>
              <w:t>4</w:t>
            </w:r>
            <w:r>
              <w:rPr>
                <w:noProof/>
                <w:webHidden/>
              </w:rPr>
              <w:fldChar w:fldCharType="end"/>
            </w:r>
          </w:hyperlink>
        </w:p>
        <w:p w14:paraId="26F5E8C4" w14:textId="7672C3B2"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0" w:history="1">
            <w:r w:rsidRPr="00BF3CFE">
              <w:rPr>
                <w:rStyle w:val="af3"/>
                <w:noProof/>
              </w:rPr>
              <w:t>1.4</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Формирование требований к программному средству</w:t>
            </w:r>
            <w:r>
              <w:rPr>
                <w:noProof/>
                <w:webHidden/>
              </w:rPr>
              <w:tab/>
            </w:r>
            <w:r>
              <w:rPr>
                <w:noProof/>
                <w:webHidden/>
              </w:rPr>
              <w:fldChar w:fldCharType="begin"/>
            </w:r>
            <w:r>
              <w:rPr>
                <w:noProof/>
                <w:webHidden/>
              </w:rPr>
              <w:instrText xml:space="preserve"> PAGEREF _Toc199779830 \h </w:instrText>
            </w:r>
            <w:r>
              <w:rPr>
                <w:noProof/>
                <w:webHidden/>
              </w:rPr>
            </w:r>
            <w:r>
              <w:rPr>
                <w:noProof/>
                <w:webHidden/>
              </w:rPr>
              <w:fldChar w:fldCharType="separate"/>
            </w:r>
            <w:r w:rsidR="00482843">
              <w:rPr>
                <w:noProof/>
                <w:webHidden/>
              </w:rPr>
              <w:t>4</w:t>
            </w:r>
            <w:r>
              <w:rPr>
                <w:noProof/>
                <w:webHidden/>
              </w:rPr>
              <w:fldChar w:fldCharType="end"/>
            </w:r>
          </w:hyperlink>
        </w:p>
        <w:p w14:paraId="42EF6026" w14:textId="13E9A51F" w:rsidR="007C2441" w:rsidRDefault="007C2441" w:rsidP="007C2441">
          <w:pPr>
            <w:pStyle w:val="11"/>
            <w:tabs>
              <w:tab w:val="left" w:pos="1200"/>
            </w:tabs>
            <w:jc w:val="left"/>
            <w:rPr>
              <w:rFonts w:asciiTheme="minorHAnsi" w:eastAsiaTheme="minorEastAsia" w:hAnsiTheme="minorHAnsi" w:cstheme="minorBidi"/>
              <w:b w:val="0"/>
              <w:bCs w:val="0"/>
              <w:kern w:val="2"/>
              <w:sz w:val="24"/>
              <w:szCs w:val="24"/>
              <w:lang w:val="ru-BY" w:eastAsia="ru-BY"/>
              <w14:ligatures w14:val="standardContextual"/>
            </w:rPr>
          </w:pPr>
          <w:hyperlink w:anchor="_Toc199779831" w:history="1">
            <w:r w:rsidRPr="00BF3CFE">
              <w:rPr>
                <w:rStyle w:val="af3"/>
              </w:rPr>
              <w:t>2.АНАЛИЗ ТРЕБОВАНИЙ К ПРОГРАММНОМУ СРЕДСТВУ И РАЗРАБОТКА ФУНКЦИОНАЛЬНЫХ ТРЕБОВАНИЙ</w:t>
            </w:r>
            <w:r>
              <w:rPr>
                <w:webHidden/>
              </w:rPr>
              <w:tab/>
            </w:r>
            <w:r>
              <w:rPr>
                <w:webHidden/>
              </w:rPr>
              <w:fldChar w:fldCharType="begin"/>
            </w:r>
            <w:r>
              <w:rPr>
                <w:webHidden/>
              </w:rPr>
              <w:instrText xml:space="preserve"> PAGEREF _Toc199779831 \h </w:instrText>
            </w:r>
            <w:r>
              <w:rPr>
                <w:webHidden/>
              </w:rPr>
            </w:r>
            <w:r>
              <w:rPr>
                <w:webHidden/>
              </w:rPr>
              <w:fldChar w:fldCharType="separate"/>
            </w:r>
            <w:r w:rsidR="00482843">
              <w:rPr>
                <w:webHidden/>
              </w:rPr>
              <w:t>6</w:t>
            </w:r>
            <w:r>
              <w:rPr>
                <w:webHidden/>
              </w:rPr>
              <w:fldChar w:fldCharType="end"/>
            </w:r>
          </w:hyperlink>
        </w:p>
        <w:p w14:paraId="74486D70" w14:textId="417BB5CE"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2" w:history="1">
            <w:r w:rsidRPr="00BF3CFE">
              <w:rPr>
                <w:rStyle w:val="af3"/>
                <w:noProof/>
              </w:rPr>
              <w:t>2.1</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Теоретический анализ и математическое обоснование</w:t>
            </w:r>
            <w:r>
              <w:rPr>
                <w:noProof/>
                <w:webHidden/>
              </w:rPr>
              <w:tab/>
            </w:r>
            <w:r>
              <w:rPr>
                <w:noProof/>
                <w:webHidden/>
              </w:rPr>
              <w:fldChar w:fldCharType="begin"/>
            </w:r>
            <w:r>
              <w:rPr>
                <w:noProof/>
                <w:webHidden/>
              </w:rPr>
              <w:instrText xml:space="preserve"> PAGEREF _Toc199779832 \h </w:instrText>
            </w:r>
            <w:r>
              <w:rPr>
                <w:noProof/>
                <w:webHidden/>
              </w:rPr>
            </w:r>
            <w:r>
              <w:rPr>
                <w:noProof/>
                <w:webHidden/>
              </w:rPr>
              <w:fldChar w:fldCharType="separate"/>
            </w:r>
            <w:r w:rsidR="00482843">
              <w:rPr>
                <w:noProof/>
                <w:webHidden/>
              </w:rPr>
              <w:t>6</w:t>
            </w:r>
            <w:r>
              <w:rPr>
                <w:noProof/>
                <w:webHidden/>
              </w:rPr>
              <w:fldChar w:fldCharType="end"/>
            </w:r>
          </w:hyperlink>
        </w:p>
        <w:p w14:paraId="199B6783" w14:textId="3FC4A2E9"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3" w:history="1">
            <w:r w:rsidRPr="00BF3CFE">
              <w:rPr>
                <w:rStyle w:val="af3"/>
                <w:noProof/>
              </w:rPr>
              <w:t>2.2</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Описание функциональности ПС</w:t>
            </w:r>
            <w:r>
              <w:rPr>
                <w:noProof/>
                <w:webHidden/>
              </w:rPr>
              <w:tab/>
            </w:r>
            <w:r>
              <w:rPr>
                <w:noProof/>
                <w:webHidden/>
              </w:rPr>
              <w:fldChar w:fldCharType="begin"/>
            </w:r>
            <w:r>
              <w:rPr>
                <w:noProof/>
                <w:webHidden/>
              </w:rPr>
              <w:instrText xml:space="preserve"> PAGEREF _Toc199779833 \h </w:instrText>
            </w:r>
            <w:r>
              <w:rPr>
                <w:noProof/>
                <w:webHidden/>
              </w:rPr>
            </w:r>
            <w:r>
              <w:rPr>
                <w:noProof/>
                <w:webHidden/>
              </w:rPr>
              <w:fldChar w:fldCharType="separate"/>
            </w:r>
            <w:r w:rsidR="00482843">
              <w:rPr>
                <w:noProof/>
                <w:webHidden/>
              </w:rPr>
              <w:t>7</w:t>
            </w:r>
            <w:r>
              <w:rPr>
                <w:noProof/>
                <w:webHidden/>
              </w:rPr>
              <w:fldChar w:fldCharType="end"/>
            </w:r>
          </w:hyperlink>
        </w:p>
        <w:p w14:paraId="79DECFF2" w14:textId="2C3E7BDA"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4" w:history="1">
            <w:r w:rsidRPr="00BF3CFE">
              <w:rPr>
                <w:rStyle w:val="af3"/>
                <w:noProof/>
              </w:rPr>
              <w:t>2.3</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Спецификация функциональных требований</w:t>
            </w:r>
            <w:r>
              <w:rPr>
                <w:noProof/>
                <w:webHidden/>
              </w:rPr>
              <w:tab/>
            </w:r>
            <w:r>
              <w:rPr>
                <w:noProof/>
                <w:webHidden/>
              </w:rPr>
              <w:fldChar w:fldCharType="begin"/>
            </w:r>
            <w:r>
              <w:rPr>
                <w:noProof/>
                <w:webHidden/>
              </w:rPr>
              <w:instrText xml:space="preserve"> PAGEREF _Toc199779834 \h </w:instrText>
            </w:r>
            <w:r>
              <w:rPr>
                <w:noProof/>
                <w:webHidden/>
              </w:rPr>
            </w:r>
            <w:r>
              <w:rPr>
                <w:noProof/>
                <w:webHidden/>
              </w:rPr>
              <w:fldChar w:fldCharType="separate"/>
            </w:r>
            <w:r w:rsidR="00482843">
              <w:rPr>
                <w:noProof/>
                <w:webHidden/>
              </w:rPr>
              <w:t>7</w:t>
            </w:r>
            <w:r>
              <w:rPr>
                <w:noProof/>
                <w:webHidden/>
              </w:rPr>
              <w:fldChar w:fldCharType="end"/>
            </w:r>
          </w:hyperlink>
        </w:p>
        <w:p w14:paraId="73DC826D" w14:textId="5CA96C2B" w:rsidR="007C2441" w:rsidRDefault="007C2441">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9835" w:history="1">
            <w:r w:rsidRPr="00BF3CFE">
              <w:rPr>
                <w:rStyle w:val="af3"/>
              </w:rPr>
              <w:t>3.ПРОЕКТИРОВАНИЕ ПРОГРАММНОГО СРЕДСТВА</w:t>
            </w:r>
            <w:r>
              <w:rPr>
                <w:webHidden/>
              </w:rPr>
              <w:tab/>
            </w:r>
            <w:r>
              <w:rPr>
                <w:webHidden/>
              </w:rPr>
              <w:fldChar w:fldCharType="begin"/>
            </w:r>
            <w:r>
              <w:rPr>
                <w:webHidden/>
              </w:rPr>
              <w:instrText xml:space="preserve"> PAGEREF _Toc199779835 \h </w:instrText>
            </w:r>
            <w:r>
              <w:rPr>
                <w:webHidden/>
              </w:rPr>
            </w:r>
            <w:r>
              <w:rPr>
                <w:webHidden/>
              </w:rPr>
              <w:fldChar w:fldCharType="separate"/>
            </w:r>
            <w:r w:rsidR="00482843">
              <w:rPr>
                <w:webHidden/>
              </w:rPr>
              <w:t>10</w:t>
            </w:r>
            <w:r>
              <w:rPr>
                <w:webHidden/>
              </w:rPr>
              <w:fldChar w:fldCharType="end"/>
            </w:r>
          </w:hyperlink>
        </w:p>
        <w:p w14:paraId="6D849831" w14:textId="398B79F4" w:rsidR="007C2441" w:rsidRDefault="007C2441" w:rsidP="007C2441">
          <w:pPr>
            <w:pStyle w:val="11"/>
            <w:tabs>
              <w:tab w:val="left" w:pos="720"/>
            </w:tabs>
            <w:jc w:val="left"/>
            <w:rPr>
              <w:rFonts w:asciiTheme="minorHAnsi" w:eastAsiaTheme="minorEastAsia" w:hAnsiTheme="minorHAnsi" w:cstheme="minorBidi"/>
              <w:b w:val="0"/>
              <w:bCs w:val="0"/>
              <w:kern w:val="2"/>
              <w:sz w:val="24"/>
              <w:szCs w:val="24"/>
              <w:lang w:val="ru-BY" w:eastAsia="ru-BY"/>
              <w14:ligatures w14:val="standardContextual"/>
            </w:rPr>
          </w:pPr>
          <w:hyperlink w:anchor="_Toc199779836" w:history="1">
            <w:r w:rsidRPr="00BF3CFE">
              <w:rPr>
                <w:rStyle w:val="af3"/>
              </w:rPr>
              <w:t>4.СОЗДАНИЕ (КОНСТРУИРОВАНИЕ)</w:t>
            </w:r>
            <w:r w:rsidRPr="00BF3CFE">
              <w:rPr>
                <w:rStyle w:val="af3"/>
              </w:rPr>
              <w:t xml:space="preserve"> </w:t>
            </w:r>
            <w:r w:rsidRPr="00BF3CFE">
              <w:rPr>
                <w:rStyle w:val="af3"/>
              </w:rPr>
              <w:t>ПРОГРАММНОГО СРЕДСТВА</w:t>
            </w:r>
            <w:r>
              <w:rPr>
                <w:webHidden/>
              </w:rPr>
              <w:tab/>
            </w:r>
            <w:r w:rsidR="00A85F36">
              <w:rPr>
                <w:webHidden/>
                <w:lang w:val="en-US"/>
              </w:rPr>
              <w:tab/>
            </w:r>
            <w:r w:rsidR="00A85F36">
              <w:rPr>
                <w:webHidden/>
                <w:lang w:val="en-US"/>
              </w:rPr>
              <w:tab/>
            </w:r>
            <w:r>
              <w:rPr>
                <w:webHidden/>
              </w:rPr>
              <w:fldChar w:fldCharType="begin"/>
            </w:r>
            <w:r>
              <w:rPr>
                <w:webHidden/>
              </w:rPr>
              <w:instrText xml:space="preserve"> PAGEREF _Toc199779836 \h </w:instrText>
            </w:r>
            <w:r>
              <w:rPr>
                <w:webHidden/>
              </w:rPr>
            </w:r>
            <w:r>
              <w:rPr>
                <w:webHidden/>
              </w:rPr>
              <w:fldChar w:fldCharType="separate"/>
            </w:r>
            <w:r w:rsidR="00482843">
              <w:rPr>
                <w:webHidden/>
              </w:rPr>
              <w:t>16</w:t>
            </w:r>
            <w:r>
              <w:rPr>
                <w:webHidden/>
              </w:rPr>
              <w:fldChar w:fldCharType="end"/>
            </w:r>
          </w:hyperlink>
        </w:p>
        <w:p w14:paraId="12CF6EBD" w14:textId="3C13AC7B"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7" w:history="1">
            <w:r w:rsidRPr="00BF3CFE">
              <w:rPr>
                <w:rStyle w:val="af3"/>
                <w:noProof/>
              </w:rPr>
              <w:t>4.1</w:t>
            </w:r>
            <w:r>
              <w:rPr>
                <w:rStyle w:val="af3"/>
                <w:noProof/>
                <w:lang w:val="en-US"/>
              </w:rPr>
              <w:t xml:space="preserve"> </w:t>
            </w:r>
            <w:r w:rsidRPr="00BF3CFE">
              <w:rPr>
                <w:rStyle w:val="af3"/>
                <w:noProof/>
              </w:rPr>
              <w:t>Разработка программных интерфейсов и структуры модулей</w:t>
            </w:r>
            <w:r>
              <w:rPr>
                <w:noProof/>
                <w:webHidden/>
              </w:rPr>
              <w:tab/>
            </w:r>
            <w:r>
              <w:rPr>
                <w:noProof/>
                <w:webHidden/>
              </w:rPr>
              <w:fldChar w:fldCharType="begin"/>
            </w:r>
            <w:r>
              <w:rPr>
                <w:noProof/>
                <w:webHidden/>
              </w:rPr>
              <w:instrText xml:space="preserve"> PAGEREF _Toc199779837 \h </w:instrText>
            </w:r>
            <w:r>
              <w:rPr>
                <w:noProof/>
                <w:webHidden/>
              </w:rPr>
            </w:r>
            <w:r>
              <w:rPr>
                <w:noProof/>
                <w:webHidden/>
              </w:rPr>
              <w:fldChar w:fldCharType="separate"/>
            </w:r>
            <w:r w:rsidR="00482843">
              <w:rPr>
                <w:noProof/>
                <w:webHidden/>
              </w:rPr>
              <w:t>16</w:t>
            </w:r>
            <w:r>
              <w:rPr>
                <w:noProof/>
                <w:webHidden/>
              </w:rPr>
              <w:fldChar w:fldCharType="end"/>
            </w:r>
          </w:hyperlink>
        </w:p>
        <w:p w14:paraId="3AD80188" w14:textId="20769086"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8" w:history="1">
            <w:r w:rsidRPr="00BF3CFE">
              <w:rPr>
                <w:rStyle w:val="af3"/>
                <w:noProof/>
              </w:rPr>
              <w:t>4.2</w:t>
            </w:r>
            <w:r>
              <w:rPr>
                <w:rStyle w:val="af3"/>
                <w:noProof/>
                <w:lang w:val="en-US"/>
              </w:rPr>
              <w:t xml:space="preserve"> </w:t>
            </w:r>
            <w:r w:rsidRPr="00BF3CFE">
              <w:rPr>
                <w:rStyle w:val="af3"/>
                <w:noProof/>
              </w:rPr>
              <w:t>Программирование и отладка</w:t>
            </w:r>
            <w:r>
              <w:rPr>
                <w:noProof/>
                <w:webHidden/>
              </w:rPr>
              <w:tab/>
            </w:r>
            <w:r>
              <w:rPr>
                <w:noProof/>
                <w:webHidden/>
              </w:rPr>
              <w:fldChar w:fldCharType="begin"/>
            </w:r>
            <w:r>
              <w:rPr>
                <w:noProof/>
                <w:webHidden/>
              </w:rPr>
              <w:instrText xml:space="preserve"> PAGEREF _Toc199779838 \h </w:instrText>
            </w:r>
            <w:r>
              <w:rPr>
                <w:noProof/>
                <w:webHidden/>
              </w:rPr>
            </w:r>
            <w:r>
              <w:rPr>
                <w:noProof/>
                <w:webHidden/>
              </w:rPr>
              <w:fldChar w:fldCharType="separate"/>
            </w:r>
            <w:r w:rsidR="00482843">
              <w:rPr>
                <w:noProof/>
                <w:webHidden/>
              </w:rPr>
              <w:t>16</w:t>
            </w:r>
            <w:r>
              <w:rPr>
                <w:noProof/>
                <w:webHidden/>
              </w:rPr>
              <w:fldChar w:fldCharType="end"/>
            </w:r>
          </w:hyperlink>
        </w:p>
        <w:p w14:paraId="0BBF9314" w14:textId="4DCF91A1"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39" w:history="1">
            <w:r w:rsidRPr="00BF3CFE">
              <w:rPr>
                <w:rStyle w:val="af3"/>
                <w:noProof/>
              </w:rPr>
              <w:t>4.3</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Сборка проекта</w:t>
            </w:r>
            <w:r>
              <w:rPr>
                <w:noProof/>
                <w:webHidden/>
              </w:rPr>
              <w:tab/>
            </w:r>
            <w:r>
              <w:rPr>
                <w:noProof/>
                <w:webHidden/>
              </w:rPr>
              <w:fldChar w:fldCharType="begin"/>
            </w:r>
            <w:r>
              <w:rPr>
                <w:noProof/>
                <w:webHidden/>
              </w:rPr>
              <w:instrText xml:space="preserve"> PAGEREF _Toc199779839 \h </w:instrText>
            </w:r>
            <w:r>
              <w:rPr>
                <w:noProof/>
                <w:webHidden/>
              </w:rPr>
            </w:r>
            <w:r>
              <w:rPr>
                <w:noProof/>
                <w:webHidden/>
              </w:rPr>
              <w:fldChar w:fldCharType="separate"/>
            </w:r>
            <w:r w:rsidR="00482843">
              <w:rPr>
                <w:noProof/>
                <w:webHidden/>
              </w:rPr>
              <w:t>17</w:t>
            </w:r>
            <w:r>
              <w:rPr>
                <w:noProof/>
                <w:webHidden/>
              </w:rPr>
              <w:fldChar w:fldCharType="end"/>
            </w:r>
          </w:hyperlink>
        </w:p>
        <w:p w14:paraId="4F7A237B" w14:textId="77B029F2" w:rsidR="007C2441" w:rsidRDefault="007C2441" w:rsidP="007C2441">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0" w:history="1">
            <w:r w:rsidRPr="00BF3CFE">
              <w:rPr>
                <w:rStyle w:val="af3"/>
                <w:noProof/>
              </w:rPr>
              <w:t>4.4</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Результат</w:t>
            </w:r>
            <w:r>
              <w:rPr>
                <w:noProof/>
                <w:webHidden/>
              </w:rPr>
              <w:tab/>
            </w:r>
            <w:r>
              <w:rPr>
                <w:noProof/>
                <w:webHidden/>
              </w:rPr>
              <w:fldChar w:fldCharType="begin"/>
            </w:r>
            <w:r>
              <w:rPr>
                <w:noProof/>
                <w:webHidden/>
              </w:rPr>
              <w:instrText xml:space="preserve"> PAGEREF _Toc199779840 \h </w:instrText>
            </w:r>
            <w:r>
              <w:rPr>
                <w:noProof/>
                <w:webHidden/>
              </w:rPr>
            </w:r>
            <w:r>
              <w:rPr>
                <w:noProof/>
                <w:webHidden/>
              </w:rPr>
              <w:fldChar w:fldCharType="separate"/>
            </w:r>
            <w:r w:rsidR="00482843">
              <w:rPr>
                <w:noProof/>
                <w:webHidden/>
              </w:rPr>
              <w:t>17</w:t>
            </w:r>
            <w:r>
              <w:rPr>
                <w:noProof/>
                <w:webHidden/>
              </w:rPr>
              <w:fldChar w:fldCharType="end"/>
            </w:r>
          </w:hyperlink>
        </w:p>
        <w:p w14:paraId="1BB00EE3" w14:textId="6A08FCA0" w:rsidR="007C2441" w:rsidRDefault="007C2441">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9841" w:history="1">
            <w:r w:rsidRPr="00BF3CFE">
              <w:rPr>
                <w:rStyle w:val="af3"/>
              </w:rPr>
              <w:t>5.</w:t>
            </w:r>
            <w:r>
              <w:rPr>
                <w:rFonts w:asciiTheme="minorHAnsi" w:eastAsiaTheme="minorEastAsia" w:hAnsiTheme="minorHAnsi" w:cstheme="minorBidi"/>
                <w:b w:val="0"/>
                <w:bCs w:val="0"/>
                <w:kern w:val="2"/>
                <w:sz w:val="24"/>
                <w:szCs w:val="24"/>
                <w:lang w:val="ru-BY" w:eastAsia="ru-BY"/>
                <w14:ligatures w14:val="standardContextual"/>
              </w:rPr>
              <w:t xml:space="preserve"> </w:t>
            </w:r>
            <w:r w:rsidRPr="00BF3CFE">
              <w:rPr>
                <w:rStyle w:val="af3"/>
              </w:rPr>
              <w:t>ТЕСТИРОВАНИЕ ПРОГРАММНОГО СРЕДСТВА</w:t>
            </w:r>
            <w:r>
              <w:rPr>
                <w:webHidden/>
              </w:rPr>
              <w:tab/>
            </w:r>
            <w:r>
              <w:rPr>
                <w:webHidden/>
              </w:rPr>
              <w:fldChar w:fldCharType="begin"/>
            </w:r>
            <w:r>
              <w:rPr>
                <w:webHidden/>
              </w:rPr>
              <w:instrText xml:space="preserve"> PAGEREF _Toc199779841 \h </w:instrText>
            </w:r>
            <w:r>
              <w:rPr>
                <w:webHidden/>
              </w:rPr>
            </w:r>
            <w:r>
              <w:rPr>
                <w:webHidden/>
              </w:rPr>
              <w:fldChar w:fldCharType="separate"/>
            </w:r>
            <w:r w:rsidR="00482843">
              <w:rPr>
                <w:webHidden/>
              </w:rPr>
              <w:t>18</w:t>
            </w:r>
            <w:r>
              <w:rPr>
                <w:webHidden/>
              </w:rPr>
              <w:fldChar w:fldCharType="end"/>
            </w:r>
          </w:hyperlink>
        </w:p>
        <w:p w14:paraId="4C37CED7" w14:textId="5B92F820"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2" w:history="1">
            <w:r w:rsidRPr="00BF3CFE">
              <w:rPr>
                <w:rStyle w:val="af3"/>
                <w:noProof/>
              </w:rPr>
              <w:t>5.1</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Методика тестирования</w:t>
            </w:r>
            <w:r>
              <w:rPr>
                <w:noProof/>
                <w:webHidden/>
              </w:rPr>
              <w:tab/>
            </w:r>
            <w:r>
              <w:rPr>
                <w:noProof/>
                <w:webHidden/>
              </w:rPr>
              <w:fldChar w:fldCharType="begin"/>
            </w:r>
            <w:r>
              <w:rPr>
                <w:noProof/>
                <w:webHidden/>
              </w:rPr>
              <w:instrText xml:space="preserve"> PAGEREF _Toc199779842 \h </w:instrText>
            </w:r>
            <w:r>
              <w:rPr>
                <w:noProof/>
                <w:webHidden/>
              </w:rPr>
            </w:r>
            <w:r>
              <w:rPr>
                <w:noProof/>
                <w:webHidden/>
              </w:rPr>
              <w:fldChar w:fldCharType="separate"/>
            </w:r>
            <w:r w:rsidR="00482843">
              <w:rPr>
                <w:noProof/>
                <w:webHidden/>
              </w:rPr>
              <w:t>18</w:t>
            </w:r>
            <w:r>
              <w:rPr>
                <w:noProof/>
                <w:webHidden/>
              </w:rPr>
              <w:fldChar w:fldCharType="end"/>
            </w:r>
          </w:hyperlink>
        </w:p>
        <w:p w14:paraId="1406E6AC" w14:textId="01F7A813"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3" w:history="1">
            <w:r w:rsidRPr="00BF3CFE">
              <w:rPr>
                <w:rStyle w:val="af3"/>
                <w:noProof/>
              </w:rPr>
              <w:t>5.2</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Тестовые случаи</w:t>
            </w:r>
            <w:r>
              <w:rPr>
                <w:noProof/>
                <w:webHidden/>
              </w:rPr>
              <w:tab/>
            </w:r>
            <w:r>
              <w:rPr>
                <w:noProof/>
                <w:webHidden/>
              </w:rPr>
              <w:fldChar w:fldCharType="begin"/>
            </w:r>
            <w:r>
              <w:rPr>
                <w:noProof/>
                <w:webHidden/>
              </w:rPr>
              <w:instrText xml:space="preserve"> PAGEREF _Toc199779843 \h </w:instrText>
            </w:r>
            <w:r>
              <w:rPr>
                <w:noProof/>
                <w:webHidden/>
              </w:rPr>
            </w:r>
            <w:r>
              <w:rPr>
                <w:noProof/>
                <w:webHidden/>
              </w:rPr>
              <w:fldChar w:fldCharType="separate"/>
            </w:r>
            <w:r w:rsidR="00482843">
              <w:rPr>
                <w:noProof/>
                <w:webHidden/>
              </w:rPr>
              <w:t>18</w:t>
            </w:r>
            <w:r>
              <w:rPr>
                <w:noProof/>
                <w:webHidden/>
              </w:rPr>
              <w:fldChar w:fldCharType="end"/>
            </w:r>
          </w:hyperlink>
        </w:p>
        <w:p w14:paraId="67CC22C8" w14:textId="78746560"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4" w:history="1">
            <w:r w:rsidRPr="00BF3CFE">
              <w:rPr>
                <w:rStyle w:val="af3"/>
                <w:noProof/>
              </w:rPr>
              <w:t>5.3</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Результаты тестирования</w:t>
            </w:r>
            <w:r>
              <w:rPr>
                <w:noProof/>
                <w:webHidden/>
              </w:rPr>
              <w:tab/>
            </w:r>
            <w:r>
              <w:rPr>
                <w:noProof/>
                <w:webHidden/>
              </w:rPr>
              <w:fldChar w:fldCharType="begin"/>
            </w:r>
            <w:r>
              <w:rPr>
                <w:noProof/>
                <w:webHidden/>
              </w:rPr>
              <w:instrText xml:space="preserve"> PAGEREF _Toc199779844 \h </w:instrText>
            </w:r>
            <w:r>
              <w:rPr>
                <w:noProof/>
                <w:webHidden/>
              </w:rPr>
            </w:r>
            <w:r>
              <w:rPr>
                <w:noProof/>
                <w:webHidden/>
              </w:rPr>
              <w:fldChar w:fldCharType="separate"/>
            </w:r>
            <w:r w:rsidR="00482843">
              <w:rPr>
                <w:noProof/>
                <w:webHidden/>
              </w:rPr>
              <w:t>19</w:t>
            </w:r>
            <w:r>
              <w:rPr>
                <w:noProof/>
                <w:webHidden/>
              </w:rPr>
              <w:fldChar w:fldCharType="end"/>
            </w:r>
          </w:hyperlink>
        </w:p>
        <w:p w14:paraId="1D5F4BBE" w14:textId="616CB7CD"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5" w:history="1">
            <w:r w:rsidRPr="00BF3CFE">
              <w:rPr>
                <w:rStyle w:val="af3"/>
                <w:noProof/>
              </w:rPr>
              <w:t>5.4</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Заключение по тестированию</w:t>
            </w:r>
            <w:r>
              <w:rPr>
                <w:noProof/>
                <w:webHidden/>
              </w:rPr>
              <w:tab/>
            </w:r>
            <w:r>
              <w:rPr>
                <w:noProof/>
                <w:webHidden/>
              </w:rPr>
              <w:fldChar w:fldCharType="begin"/>
            </w:r>
            <w:r>
              <w:rPr>
                <w:noProof/>
                <w:webHidden/>
              </w:rPr>
              <w:instrText xml:space="preserve"> PAGEREF _Toc199779845 \h </w:instrText>
            </w:r>
            <w:r>
              <w:rPr>
                <w:noProof/>
                <w:webHidden/>
              </w:rPr>
            </w:r>
            <w:r>
              <w:rPr>
                <w:noProof/>
                <w:webHidden/>
              </w:rPr>
              <w:fldChar w:fldCharType="separate"/>
            </w:r>
            <w:r w:rsidR="00482843">
              <w:rPr>
                <w:noProof/>
                <w:webHidden/>
              </w:rPr>
              <w:t>19</w:t>
            </w:r>
            <w:r>
              <w:rPr>
                <w:noProof/>
                <w:webHidden/>
              </w:rPr>
              <w:fldChar w:fldCharType="end"/>
            </w:r>
          </w:hyperlink>
        </w:p>
        <w:p w14:paraId="6BE97FE1" w14:textId="3F8D7F84" w:rsidR="007C2441" w:rsidRDefault="007C2441" w:rsidP="007C2441">
          <w:pPr>
            <w:pStyle w:val="11"/>
            <w:tabs>
              <w:tab w:val="left" w:pos="1200"/>
            </w:tabs>
            <w:jc w:val="left"/>
            <w:rPr>
              <w:rFonts w:asciiTheme="minorHAnsi" w:eastAsiaTheme="minorEastAsia" w:hAnsiTheme="minorHAnsi" w:cstheme="minorBidi"/>
              <w:b w:val="0"/>
              <w:bCs w:val="0"/>
              <w:kern w:val="2"/>
              <w:sz w:val="24"/>
              <w:szCs w:val="24"/>
              <w:lang w:val="ru-BY" w:eastAsia="ru-BY"/>
              <w14:ligatures w14:val="standardContextual"/>
            </w:rPr>
          </w:pPr>
          <w:hyperlink w:anchor="_Toc199779846" w:history="1">
            <w:r w:rsidRPr="00BF3CFE">
              <w:rPr>
                <w:rStyle w:val="af3"/>
              </w:rPr>
              <w:t>6.</w:t>
            </w:r>
            <w:r>
              <w:rPr>
                <w:rFonts w:asciiTheme="minorHAnsi" w:eastAsiaTheme="minorEastAsia" w:hAnsiTheme="minorHAnsi" w:cstheme="minorBidi"/>
                <w:b w:val="0"/>
                <w:bCs w:val="0"/>
                <w:kern w:val="2"/>
                <w:sz w:val="24"/>
                <w:szCs w:val="24"/>
                <w:lang w:val="ru-BY" w:eastAsia="ru-BY"/>
                <w14:ligatures w14:val="standardContextual"/>
              </w:rPr>
              <w:t xml:space="preserve"> </w:t>
            </w:r>
            <w:r w:rsidRPr="00BF3CFE">
              <w:rPr>
                <w:rStyle w:val="af3"/>
              </w:rPr>
              <w:t>РУКОВОДСТВО ПО УСТАНОВКЕ И ИСПОЛЬЗОВАНИЮ ПРОГРАММНОГО СРЕДСТВА</w:t>
            </w:r>
            <w:r>
              <w:rPr>
                <w:webHidden/>
              </w:rPr>
              <w:tab/>
            </w:r>
            <w:r>
              <w:rPr>
                <w:webHidden/>
              </w:rPr>
              <w:fldChar w:fldCharType="begin"/>
            </w:r>
            <w:r>
              <w:rPr>
                <w:webHidden/>
              </w:rPr>
              <w:instrText xml:space="preserve"> PAGEREF _Toc199779846 \h </w:instrText>
            </w:r>
            <w:r>
              <w:rPr>
                <w:webHidden/>
              </w:rPr>
            </w:r>
            <w:r>
              <w:rPr>
                <w:webHidden/>
              </w:rPr>
              <w:fldChar w:fldCharType="separate"/>
            </w:r>
            <w:r w:rsidR="00482843">
              <w:rPr>
                <w:webHidden/>
              </w:rPr>
              <w:t>20</w:t>
            </w:r>
            <w:r>
              <w:rPr>
                <w:webHidden/>
              </w:rPr>
              <w:fldChar w:fldCharType="end"/>
            </w:r>
          </w:hyperlink>
        </w:p>
        <w:p w14:paraId="77DBBBFE" w14:textId="695D6D39"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7" w:history="1">
            <w:r w:rsidRPr="00BF3CFE">
              <w:rPr>
                <w:rStyle w:val="af3"/>
                <w:noProof/>
              </w:rPr>
              <w:t>6.1</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Общие сведения</w:t>
            </w:r>
            <w:r>
              <w:rPr>
                <w:noProof/>
                <w:webHidden/>
              </w:rPr>
              <w:tab/>
            </w:r>
            <w:r>
              <w:rPr>
                <w:noProof/>
                <w:webHidden/>
              </w:rPr>
              <w:fldChar w:fldCharType="begin"/>
            </w:r>
            <w:r>
              <w:rPr>
                <w:noProof/>
                <w:webHidden/>
              </w:rPr>
              <w:instrText xml:space="preserve"> PAGEREF _Toc199779847 \h </w:instrText>
            </w:r>
            <w:r>
              <w:rPr>
                <w:noProof/>
                <w:webHidden/>
              </w:rPr>
            </w:r>
            <w:r>
              <w:rPr>
                <w:noProof/>
                <w:webHidden/>
              </w:rPr>
              <w:fldChar w:fldCharType="separate"/>
            </w:r>
            <w:r w:rsidR="00482843">
              <w:rPr>
                <w:noProof/>
                <w:webHidden/>
              </w:rPr>
              <w:t>20</w:t>
            </w:r>
            <w:r>
              <w:rPr>
                <w:noProof/>
                <w:webHidden/>
              </w:rPr>
              <w:fldChar w:fldCharType="end"/>
            </w:r>
          </w:hyperlink>
        </w:p>
        <w:p w14:paraId="43C7F6C9" w14:textId="260E4FF9"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8" w:history="1">
            <w:r w:rsidRPr="00BF3CFE">
              <w:rPr>
                <w:rStyle w:val="af3"/>
                <w:noProof/>
              </w:rPr>
              <w:t>6.2</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Системные требования</w:t>
            </w:r>
            <w:r>
              <w:rPr>
                <w:noProof/>
                <w:webHidden/>
              </w:rPr>
              <w:tab/>
            </w:r>
            <w:r>
              <w:rPr>
                <w:noProof/>
                <w:webHidden/>
              </w:rPr>
              <w:fldChar w:fldCharType="begin"/>
            </w:r>
            <w:r>
              <w:rPr>
                <w:noProof/>
                <w:webHidden/>
              </w:rPr>
              <w:instrText xml:space="preserve"> PAGEREF _Toc199779848 \h </w:instrText>
            </w:r>
            <w:r>
              <w:rPr>
                <w:noProof/>
                <w:webHidden/>
              </w:rPr>
            </w:r>
            <w:r>
              <w:rPr>
                <w:noProof/>
                <w:webHidden/>
              </w:rPr>
              <w:fldChar w:fldCharType="separate"/>
            </w:r>
            <w:r w:rsidR="00482843">
              <w:rPr>
                <w:noProof/>
                <w:webHidden/>
              </w:rPr>
              <w:t>20</w:t>
            </w:r>
            <w:r>
              <w:rPr>
                <w:noProof/>
                <w:webHidden/>
              </w:rPr>
              <w:fldChar w:fldCharType="end"/>
            </w:r>
          </w:hyperlink>
        </w:p>
        <w:p w14:paraId="69534C11" w14:textId="4D7C080E"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49" w:history="1">
            <w:r w:rsidRPr="00BF3CFE">
              <w:rPr>
                <w:rStyle w:val="af3"/>
                <w:noProof/>
              </w:rPr>
              <w:t>6.3</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Установка программного средства</w:t>
            </w:r>
            <w:r>
              <w:rPr>
                <w:noProof/>
                <w:webHidden/>
              </w:rPr>
              <w:tab/>
            </w:r>
            <w:r>
              <w:rPr>
                <w:noProof/>
                <w:webHidden/>
              </w:rPr>
              <w:fldChar w:fldCharType="begin"/>
            </w:r>
            <w:r>
              <w:rPr>
                <w:noProof/>
                <w:webHidden/>
              </w:rPr>
              <w:instrText xml:space="preserve"> PAGEREF _Toc199779849 \h </w:instrText>
            </w:r>
            <w:r>
              <w:rPr>
                <w:noProof/>
                <w:webHidden/>
              </w:rPr>
            </w:r>
            <w:r>
              <w:rPr>
                <w:noProof/>
                <w:webHidden/>
              </w:rPr>
              <w:fldChar w:fldCharType="separate"/>
            </w:r>
            <w:r w:rsidR="00482843">
              <w:rPr>
                <w:noProof/>
                <w:webHidden/>
              </w:rPr>
              <w:t>20</w:t>
            </w:r>
            <w:r>
              <w:rPr>
                <w:noProof/>
                <w:webHidden/>
              </w:rPr>
              <w:fldChar w:fldCharType="end"/>
            </w:r>
          </w:hyperlink>
        </w:p>
        <w:p w14:paraId="3B9A1A38" w14:textId="0605BC98" w:rsidR="007C2441" w:rsidRDefault="007C2441" w:rsidP="00A85F36">
          <w:pPr>
            <w:pStyle w:val="21"/>
            <w:tabs>
              <w:tab w:val="left" w:pos="960"/>
              <w:tab w:val="right" w:leader="dot" w:pos="9344"/>
            </w:tabs>
            <w:ind w:left="0"/>
            <w:rPr>
              <w:rFonts w:asciiTheme="minorHAnsi" w:eastAsiaTheme="minorEastAsia" w:hAnsiTheme="minorHAnsi" w:cstheme="minorBidi"/>
              <w:noProof/>
              <w:kern w:val="2"/>
              <w:sz w:val="24"/>
              <w:szCs w:val="24"/>
              <w:lang w:val="ru-BY" w:eastAsia="ru-BY"/>
              <w14:ligatures w14:val="standardContextual"/>
            </w:rPr>
          </w:pPr>
          <w:hyperlink w:anchor="_Toc199779850" w:history="1">
            <w:r w:rsidRPr="00BF3CFE">
              <w:rPr>
                <w:rStyle w:val="af3"/>
                <w:noProof/>
              </w:rPr>
              <w:t>6.4</w:t>
            </w:r>
            <w:r>
              <w:rPr>
                <w:rFonts w:asciiTheme="minorHAnsi" w:eastAsiaTheme="minorEastAsia" w:hAnsiTheme="minorHAnsi" w:cstheme="minorBidi"/>
                <w:noProof/>
                <w:kern w:val="2"/>
                <w:sz w:val="24"/>
                <w:szCs w:val="24"/>
                <w:lang w:val="ru-BY" w:eastAsia="ru-BY"/>
                <w14:ligatures w14:val="standardContextual"/>
              </w:rPr>
              <w:t xml:space="preserve"> </w:t>
            </w:r>
            <w:r w:rsidRPr="00BF3CFE">
              <w:rPr>
                <w:rStyle w:val="af3"/>
                <w:noProof/>
              </w:rPr>
              <w:t>Инструкция по использованию</w:t>
            </w:r>
            <w:r>
              <w:rPr>
                <w:noProof/>
                <w:webHidden/>
              </w:rPr>
              <w:tab/>
            </w:r>
            <w:r>
              <w:rPr>
                <w:noProof/>
                <w:webHidden/>
              </w:rPr>
              <w:fldChar w:fldCharType="begin"/>
            </w:r>
            <w:r>
              <w:rPr>
                <w:noProof/>
                <w:webHidden/>
              </w:rPr>
              <w:instrText xml:space="preserve"> PAGEREF _Toc199779850 \h </w:instrText>
            </w:r>
            <w:r>
              <w:rPr>
                <w:noProof/>
                <w:webHidden/>
              </w:rPr>
            </w:r>
            <w:r>
              <w:rPr>
                <w:noProof/>
                <w:webHidden/>
              </w:rPr>
              <w:fldChar w:fldCharType="separate"/>
            </w:r>
            <w:r w:rsidR="00482843">
              <w:rPr>
                <w:noProof/>
                <w:webHidden/>
              </w:rPr>
              <w:t>20</w:t>
            </w:r>
            <w:r>
              <w:rPr>
                <w:noProof/>
                <w:webHidden/>
              </w:rPr>
              <w:fldChar w:fldCharType="end"/>
            </w:r>
          </w:hyperlink>
        </w:p>
        <w:p w14:paraId="21EC9B5B" w14:textId="77143995" w:rsidR="007C2441" w:rsidRDefault="007C2441">
          <w:pPr>
            <w:pStyle w:val="11"/>
            <w:rPr>
              <w:rFonts w:asciiTheme="minorHAnsi" w:eastAsiaTheme="minorEastAsia" w:hAnsiTheme="minorHAnsi" w:cstheme="minorBidi"/>
              <w:b w:val="0"/>
              <w:bCs w:val="0"/>
              <w:kern w:val="2"/>
              <w:sz w:val="24"/>
              <w:szCs w:val="24"/>
              <w:lang w:val="ru-BY" w:eastAsia="ru-BY"/>
              <w14:ligatures w14:val="standardContextual"/>
            </w:rPr>
          </w:pPr>
          <w:hyperlink w:anchor="_Toc199779851" w:history="1">
            <w:r w:rsidRPr="00BF3CFE">
              <w:rPr>
                <w:rStyle w:val="af3"/>
              </w:rPr>
              <w:t>ЗАКЛЮЧЕНИЕ</w:t>
            </w:r>
            <w:r>
              <w:rPr>
                <w:webHidden/>
              </w:rPr>
              <w:tab/>
            </w:r>
            <w:r>
              <w:rPr>
                <w:webHidden/>
              </w:rPr>
              <w:fldChar w:fldCharType="begin"/>
            </w:r>
            <w:r>
              <w:rPr>
                <w:webHidden/>
              </w:rPr>
              <w:instrText xml:space="preserve"> PAGEREF _Toc199779851 \h </w:instrText>
            </w:r>
            <w:r>
              <w:rPr>
                <w:webHidden/>
              </w:rPr>
            </w:r>
            <w:r>
              <w:rPr>
                <w:webHidden/>
              </w:rPr>
              <w:fldChar w:fldCharType="separate"/>
            </w:r>
            <w:r w:rsidR="00482843">
              <w:rPr>
                <w:webHidden/>
              </w:rPr>
              <w:t>24</w:t>
            </w:r>
            <w:r>
              <w:rPr>
                <w:webHidden/>
              </w:rPr>
              <w:fldChar w:fldCharType="end"/>
            </w:r>
          </w:hyperlink>
        </w:p>
        <w:p w14:paraId="0D10B0B4" w14:textId="25FB9AA1" w:rsidR="007C2441" w:rsidRDefault="007C2441">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9852" w:history="1">
            <w:r w:rsidRPr="00BF3CFE">
              <w:rPr>
                <w:rStyle w:val="af3"/>
                <w:rFonts w:eastAsia="Times New Roman"/>
              </w:rPr>
              <w:t>7.</w:t>
            </w:r>
            <w:r>
              <w:rPr>
                <w:rFonts w:asciiTheme="minorHAnsi" w:eastAsiaTheme="minorEastAsia" w:hAnsiTheme="minorHAnsi" w:cstheme="minorBidi"/>
                <w:b w:val="0"/>
                <w:bCs w:val="0"/>
                <w:kern w:val="2"/>
                <w:sz w:val="24"/>
                <w:szCs w:val="24"/>
                <w:lang w:val="ru-BY" w:eastAsia="ru-BY"/>
                <w14:ligatures w14:val="standardContextual"/>
              </w:rPr>
              <w:t xml:space="preserve"> </w:t>
            </w:r>
            <w:r w:rsidRPr="00BF3CFE">
              <w:rPr>
                <w:rStyle w:val="af3"/>
                <w:rFonts w:eastAsia="Times New Roman"/>
              </w:rPr>
              <w:t>СПИСОК ИСПОЛ</w:t>
            </w:r>
            <w:r w:rsidRPr="00BF3CFE">
              <w:rPr>
                <w:rStyle w:val="af3"/>
                <w:rFonts w:eastAsia="Times New Roman"/>
              </w:rPr>
              <w:t>Ь</w:t>
            </w:r>
            <w:r w:rsidRPr="00BF3CFE">
              <w:rPr>
                <w:rStyle w:val="af3"/>
                <w:rFonts w:eastAsia="Times New Roman"/>
              </w:rPr>
              <w:t>ЗУЕМЫХ ИСТОЧНИКОВ</w:t>
            </w:r>
            <w:r>
              <w:rPr>
                <w:webHidden/>
              </w:rPr>
              <w:tab/>
            </w:r>
            <w:r>
              <w:rPr>
                <w:webHidden/>
              </w:rPr>
              <w:fldChar w:fldCharType="begin"/>
            </w:r>
            <w:r>
              <w:rPr>
                <w:webHidden/>
              </w:rPr>
              <w:instrText xml:space="preserve"> PAGEREF _Toc199779852 \h </w:instrText>
            </w:r>
            <w:r>
              <w:rPr>
                <w:webHidden/>
              </w:rPr>
            </w:r>
            <w:r>
              <w:rPr>
                <w:webHidden/>
              </w:rPr>
              <w:fldChar w:fldCharType="separate"/>
            </w:r>
            <w:r w:rsidR="00482843">
              <w:rPr>
                <w:webHidden/>
              </w:rPr>
              <w:t>25</w:t>
            </w:r>
            <w:r>
              <w:rPr>
                <w:webHidden/>
              </w:rPr>
              <w:fldChar w:fldCharType="end"/>
            </w:r>
          </w:hyperlink>
        </w:p>
        <w:p w14:paraId="6EDC7627" w14:textId="5457972C" w:rsidR="00F57661" w:rsidRPr="00137796" w:rsidRDefault="00E33CAC" w:rsidP="00137796">
          <w:pPr>
            <w:rPr>
              <w:szCs w:val="28"/>
            </w:rPr>
          </w:pPr>
          <w:r w:rsidRPr="00A84480">
            <w:rPr>
              <w:b/>
              <w:bCs/>
              <w:szCs w:val="28"/>
            </w:rPr>
            <w:fldChar w:fldCharType="end"/>
          </w:r>
        </w:p>
      </w:sdtContent>
    </w:sdt>
    <w:p w14:paraId="257FCBE9" w14:textId="77777777" w:rsidR="00F57661" w:rsidRPr="00A84480" w:rsidRDefault="00F57661" w:rsidP="007C2441">
      <w:pPr>
        <w:pStyle w:val="1"/>
        <w:numPr>
          <w:ilvl w:val="0"/>
          <w:numId w:val="0"/>
        </w:numPr>
        <w:ind w:left="432"/>
        <w:rPr>
          <w:rFonts w:eastAsiaTheme="majorEastAsia"/>
        </w:rPr>
      </w:pPr>
      <w:bookmarkStart w:id="1" w:name="_Toc199745812"/>
      <w:bookmarkStart w:id="2" w:name="_Toc199779825"/>
      <w:r w:rsidRPr="00A84480">
        <w:rPr>
          <w:rFonts w:eastAsiaTheme="majorEastAsia"/>
        </w:rPr>
        <w:lastRenderedPageBreak/>
        <w:t>ВВЕДЕНИЕ</w:t>
      </w:r>
      <w:bookmarkEnd w:id="1"/>
      <w:bookmarkEnd w:id="2"/>
    </w:p>
    <w:p w14:paraId="32BE76D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Desmos и Mathway,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Embarcadero RAD Studio для платформы Windows.</w:t>
      </w:r>
    </w:p>
    <w:p w14:paraId="2C71BAC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Курсовая работа включает:</w:t>
      </w:r>
    </w:p>
    <w:p w14:paraId="22165D93"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Анализ прототипов, литературы и формирование требований.</w:t>
      </w:r>
    </w:p>
    <w:p w14:paraId="4F10939D"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азработку функциональных требований.</w:t>
      </w:r>
    </w:p>
    <w:p w14:paraId="49FBC540"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Проектирование с созданием алгоритмов и схем.</w:t>
      </w:r>
    </w:p>
    <w:p w14:paraId="5ACB1292"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еализацию и отладку программного средства.</w:t>
      </w:r>
    </w:p>
    <w:p w14:paraId="3B946194"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Тестирование и анализ результатов.</w:t>
      </w:r>
    </w:p>
    <w:p w14:paraId="46702BE1" w14:textId="77777777" w:rsidR="00F57661" w:rsidRPr="00A84480" w:rsidRDefault="00F57661" w:rsidP="00676471">
      <w:pPr>
        <w:pStyle w:val="af2"/>
        <w:numPr>
          <w:ilvl w:val="0"/>
          <w:numId w:val="59"/>
        </w:numPr>
        <w:spacing w:after="0"/>
        <w:ind w:left="0" w:firstLine="709"/>
        <w:rPr>
          <w:rFonts w:eastAsiaTheme="majorEastAsia"/>
        </w:rPr>
      </w:pPr>
      <w:r w:rsidRPr="00A84480">
        <w:rPr>
          <w:rFonts w:eastAsiaTheme="majorEastAsia"/>
        </w:rPr>
        <w:t>Руководство по установке и использованию.</w:t>
      </w:r>
    </w:p>
    <w:p w14:paraId="58502AA8" w14:textId="2DAACB98" w:rsidR="002C129D" w:rsidRPr="00A84480" w:rsidRDefault="00F57661" w:rsidP="00676471">
      <w:pPr>
        <w:ind w:firstLine="709"/>
        <w:rPr>
          <w:rFonts w:eastAsiaTheme="majorEastAsia"/>
          <w:szCs w:val="28"/>
          <w:lang w:val="ru-BY"/>
        </w:rPr>
      </w:pPr>
      <w:r w:rsidRPr="00A84480">
        <w:rPr>
          <w:rFonts w:eastAsiaTheme="majorEastAsia"/>
          <w:szCs w:val="28"/>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Pr="00A84480" w:rsidRDefault="002C129D" w:rsidP="00676471">
      <w:pPr>
        <w:spacing w:after="200" w:line="276" w:lineRule="auto"/>
        <w:ind w:firstLine="709"/>
        <w:rPr>
          <w:rFonts w:eastAsiaTheme="majorEastAsia"/>
          <w:szCs w:val="28"/>
          <w:lang w:val="ru-BY"/>
        </w:rPr>
      </w:pPr>
      <w:r w:rsidRPr="00A84480">
        <w:rPr>
          <w:rFonts w:eastAsiaTheme="majorEastAsia"/>
          <w:szCs w:val="28"/>
          <w:lang w:val="ru-BY"/>
        </w:rPr>
        <w:br w:type="page"/>
      </w:r>
    </w:p>
    <w:p w14:paraId="49CE72BE" w14:textId="4E513292" w:rsidR="003F36E5" w:rsidRPr="00A84480" w:rsidRDefault="00312026" w:rsidP="007C2441">
      <w:pPr>
        <w:pStyle w:val="1"/>
      </w:pPr>
      <w:bookmarkStart w:id="3" w:name="_Toc199779826"/>
      <w:r w:rsidRPr="00A84480">
        <w:lastRenderedPageBreak/>
        <w:t>АНАЛИЗ ПРОТОТИПОВ, ЛИТЕРАТУРНЫХ ИСТОЧНИКОВ И ФОРМИРОВАНИЕ ТРЕБОВАНИЙ К ПРОЕКТИРУЕМОМУ</w:t>
      </w:r>
      <w:bookmarkEnd w:id="3"/>
    </w:p>
    <w:p w14:paraId="1014C974" w14:textId="08A68106" w:rsidR="003F36E5" w:rsidRPr="00A84480" w:rsidRDefault="005B463D" w:rsidP="00B92038">
      <w:pPr>
        <w:pStyle w:val="2"/>
        <w:numPr>
          <w:ilvl w:val="1"/>
          <w:numId w:val="116"/>
        </w:numPr>
        <w:rPr>
          <w:rFonts w:cs="Times New Roman"/>
          <w:szCs w:val="28"/>
        </w:rPr>
      </w:pPr>
      <w:bookmarkStart w:id="4" w:name="_Toc199779827"/>
      <w:r w:rsidRPr="00A84480">
        <w:rPr>
          <w:rFonts w:cs="Times New Roman"/>
          <w:szCs w:val="28"/>
        </w:rPr>
        <w:t>Графический калькулятор</w:t>
      </w:r>
      <w:bookmarkEnd w:id="4"/>
    </w:p>
    <w:p w14:paraId="658E62B2" w14:textId="39CDDCF3" w:rsidR="005B463D" w:rsidRPr="00A84480" w:rsidRDefault="005B463D" w:rsidP="00676471">
      <w:pPr>
        <w:ind w:firstLine="709"/>
        <w:jc w:val="both"/>
        <w:rPr>
          <w:szCs w:val="28"/>
          <w:lang w:eastAsia="en-US"/>
        </w:rPr>
      </w:pPr>
      <w:r w:rsidRPr="00A84480">
        <w:rPr>
          <w:szCs w:val="28"/>
          <w:lang w:eastAsia="en-US"/>
        </w:rPr>
        <w:t xml:space="preserve">Программное средство (далее ПС) “Графический калькулятор” предназначено для графической визуализации математических выражений. Данный вариант калькулятора должен позволять отрисовывать графики функций вида </w:t>
      </w:r>
      <w:r w:rsidRPr="00A84480">
        <w:rPr>
          <w:szCs w:val="28"/>
          <w:lang w:val="en-US" w:eastAsia="en-US"/>
        </w:rPr>
        <w:t>y</w:t>
      </w:r>
      <w:r w:rsidRPr="00A84480">
        <w:rPr>
          <w:szCs w:val="28"/>
          <w:lang w:eastAsia="en-US"/>
        </w:rPr>
        <w:t>=</w:t>
      </w:r>
      <w:r w:rsidRPr="00A84480">
        <w:rPr>
          <w:szCs w:val="28"/>
          <w:lang w:val="en-US" w:eastAsia="en-US"/>
        </w:rPr>
        <w:t>F</w:t>
      </w:r>
      <w:r w:rsidRPr="00A84480">
        <w:rPr>
          <w:szCs w:val="28"/>
          <w:lang w:eastAsia="en-US"/>
        </w:rPr>
        <w:t>(</w:t>
      </w:r>
      <w:r w:rsidRPr="00A84480">
        <w:rPr>
          <w:szCs w:val="28"/>
          <w:lang w:val="en-US" w:eastAsia="en-US"/>
        </w:rPr>
        <w:t>x</w:t>
      </w:r>
      <w:r w:rsidRPr="00A84480">
        <w:rPr>
          <w:szCs w:val="28"/>
          <w:lang w:eastAsia="en-US"/>
        </w:rPr>
        <w:t>).</w:t>
      </w:r>
      <w:bookmarkStart w:id="5" w:name="_Toc191238018"/>
    </w:p>
    <w:p w14:paraId="5F1C4BCC" w14:textId="7486CF87" w:rsidR="00E44A2B" w:rsidRPr="00A84480" w:rsidRDefault="003F36E5" w:rsidP="00676471">
      <w:pPr>
        <w:ind w:firstLine="709"/>
        <w:jc w:val="both"/>
        <w:rPr>
          <w:szCs w:val="28"/>
        </w:rPr>
      </w:pPr>
      <w:r w:rsidRPr="00A84480">
        <w:rPr>
          <w:szCs w:val="28"/>
        </w:rPr>
        <w:t>Примеры прототипов:</w:t>
      </w:r>
      <w:bookmarkEnd w:id="5"/>
    </w:p>
    <w:p w14:paraId="0A5D35FC" w14:textId="77777777" w:rsidR="003F36E5" w:rsidRPr="00A84480" w:rsidRDefault="003F36E5" w:rsidP="00676471">
      <w:pPr>
        <w:ind w:firstLine="709"/>
        <w:jc w:val="both"/>
        <w:rPr>
          <w:szCs w:val="28"/>
        </w:rPr>
      </w:pPr>
      <w:r w:rsidRPr="00A84480">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A84480" w:rsidRDefault="000B76D6" w:rsidP="00676471">
      <w:pPr>
        <w:ind w:firstLine="709"/>
        <w:jc w:val="both"/>
        <w:rPr>
          <w:szCs w:val="28"/>
          <w:lang w:val="ru-BY"/>
        </w:rPr>
      </w:pPr>
      <w:r w:rsidRPr="00A84480">
        <w:rPr>
          <w:b/>
          <w:bCs/>
          <w:szCs w:val="28"/>
          <w:lang w:val="ru-BY"/>
        </w:rPr>
        <w:t>Mathway</w:t>
      </w:r>
      <w:r w:rsidRPr="00A84480">
        <w:rPr>
          <w:szCs w:val="28"/>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A84480" w:rsidRDefault="000B76D6" w:rsidP="00676471">
      <w:pPr>
        <w:ind w:firstLine="709"/>
        <w:jc w:val="both"/>
        <w:rPr>
          <w:szCs w:val="28"/>
          <w:lang w:val="ru-BY"/>
        </w:rPr>
      </w:pPr>
      <w:r w:rsidRPr="00A84480">
        <w:rPr>
          <w:szCs w:val="28"/>
          <w:lang w:val="ru-BY"/>
        </w:rPr>
        <w:t>Функциональные возможности:</w:t>
      </w:r>
    </w:p>
    <w:p w14:paraId="32D54F7C" w14:textId="29A22CF9" w:rsidR="000B76D6" w:rsidRPr="00A84480" w:rsidRDefault="000B76D6" w:rsidP="00676471">
      <w:pPr>
        <w:pStyle w:val="af2"/>
        <w:numPr>
          <w:ilvl w:val="0"/>
          <w:numId w:val="30"/>
        </w:numPr>
        <w:ind w:left="0" w:firstLine="709"/>
        <w:jc w:val="both"/>
      </w:pPr>
      <w:r w:rsidRPr="00A84480">
        <w:t xml:space="preserve">Решение алгебраических, тригонометрических, логарифмических и экспоненциальных выражений. </w:t>
      </w:r>
    </w:p>
    <w:p w14:paraId="53F5B2C4" w14:textId="11FD3458" w:rsidR="000B76D6" w:rsidRPr="00A84480" w:rsidRDefault="000B76D6" w:rsidP="00841418">
      <w:pPr>
        <w:pStyle w:val="af2"/>
        <w:numPr>
          <w:ilvl w:val="0"/>
          <w:numId w:val="30"/>
        </w:numPr>
        <w:spacing w:after="0"/>
        <w:ind w:left="0" w:firstLine="709"/>
        <w:jc w:val="both"/>
      </w:pPr>
      <w:r w:rsidRPr="00A84480">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A84480" w:rsidRDefault="000B76D6" w:rsidP="00676471">
      <w:pPr>
        <w:pStyle w:val="af2"/>
        <w:numPr>
          <w:ilvl w:val="0"/>
          <w:numId w:val="30"/>
        </w:numPr>
        <w:ind w:left="0" w:firstLine="709"/>
        <w:jc w:val="both"/>
      </w:pPr>
      <w:r w:rsidRPr="00A84480">
        <w:t xml:space="preserve">Поддержка различных математических дисциплин, включая статистику и линейную алгебру. </w:t>
      </w:r>
    </w:p>
    <w:p w14:paraId="61E065E0" w14:textId="08911964" w:rsidR="000B76D6" w:rsidRPr="00A84480" w:rsidRDefault="000B76D6" w:rsidP="00676471">
      <w:pPr>
        <w:pStyle w:val="af2"/>
        <w:numPr>
          <w:ilvl w:val="0"/>
          <w:numId w:val="30"/>
        </w:numPr>
        <w:ind w:left="0" w:firstLine="709"/>
        <w:jc w:val="both"/>
      </w:pPr>
      <w:r w:rsidRPr="00A84480">
        <w:t>Интерактивный интерфейс с возможностью ввода выражений вручную или с помощью виртуальной клавиатуры.</w:t>
      </w:r>
    </w:p>
    <w:p w14:paraId="4ED6317F" w14:textId="77777777" w:rsidR="00E44A2B" w:rsidRPr="00A84480" w:rsidRDefault="00E44A2B" w:rsidP="00B92038">
      <w:pPr>
        <w:keepNext/>
        <w:jc w:val="center"/>
        <w:rPr>
          <w:szCs w:val="28"/>
        </w:rPr>
      </w:pPr>
      <w:r w:rsidRPr="00A84480">
        <w:rPr>
          <w:noProof/>
          <w:szCs w:val="28"/>
        </w:rPr>
        <w:drawing>
          <wp:inline distT="0" distB="0" distL="0" distR="0" wp14:anchorId="604D50A2" wp14:editId="6A7B6F72">
            <wp:extent cx="5465135" cy="2665730"/>
            <wp:effectExtent l="0" t="0" r="254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466848" cy="2666566"/>
                    </a:xfrm>
                    <a:prstGeom prst="rect">
                      <a:avLst/>
                    </a:prstGeom>
                  </pic:spPr>
                </pic:pic>
              </a:graphicData>
            </a:graphic>
          </wp:inline>
        </w:drawing>
      </w:r>
    </w:p>
    <w:p w14:paraId="7DA21337" w14:textId="731D002A" w:rsidR="00E44A2B" w:rsidRPr="009A5237" w:rsidRDefault="00E44A2B" w:rsidP="009A5237">
      <w:pPr>
        <w:pStyle w:val="af5"/>
        <w:ind w:firstLine="709"/>
        <w:jc w:val="center"/>
        <w:rPr>
          <w:i w:val="0"/>
          <w:iCs w:val="0"/>
          <w:color w:val="auto"/>
          <w:sz w:val="28"/>
          <w:szCs w:val="28"/>
        </w:rPr>
      </w:pPr>
      <w:r w:rsidRPr="009A5237">
        <w:rPr>
          <w:i w:val="0"/>
          <w:iCs w:val="0"/>
          <w:color w:val="auto"/>
          <w:sz w:val="28"/>
          <w:szCs w:val="28"/>
        </w:rPr>
        <w:t xml:space="preserve">Рисунок </w:t>
      </w:r>
      <w:r w:rsidRPr="009A5237">
        <w:rPr>
          <w:i w:val="0"/>
          <w:iCs w:val="0"/>
          <w:color w:val="auto"/>
          <w:sz w:val="28"/>
          <w:szCs w:val="28"/>
        </w:rPr>
        <w:fldChar w:fldCharType="begin"/>
      </w:r>
      <w:r w:rsidRPr="009A5237">
        <w:rPr>
          <w:i w:val="0"/>
          <w:iCs w:val="0"/>
          <w:color w:val="auto"/>
          <w:sz w:val="28"/>
          <w:szCs w:val="28"/>
        </w:rPr>
        <w:instrText xml:space="preserve"> SEQ Рисунок \* ARABIC </w:instrText>
      </w:r>
      <w:r w:rsidRPr="009A5237">
        <w:rPr>
          <w:i w:val="0"/>
          <w:iCs w:val="0"/>
          <w:color w:val="auto"/>
          <w:sz w:val="28"/>
          <w:szCs w:val="28"/>
        </w:rPr>
        <w:fldChar w:fldCharType="separate"/>
      </w:r>
      <w:r w:rsidR="00482843">
        <w:rPr>
          <w:i w:val="0"/>
          <w:iCs w:val="0"/>
          <w:noProof/>
          <w:color w:val="auto"/>
          <w:sz w:val="28"/>
          <w:szCs w:val="28"/>
        </w:rPr>
        <w:t>1</w:t>
      </w:r>
      <w:r w:rsidRPr="009A5237">
        <w:rPr>
          <w:i w:val="0"/>
          <w:iCs w:val="0"/>
          <w:color w:val="auto"/>
          <w:sz w:val="28"/>
          <w:szCs w:val="28"/>
        </w:rPr>
        <w:fldChar w:fldCharType="end"/>
      </w:r>
      <w:r w:rsidRPr="009A5237">
        <w:rPr>
          <w:i w:val="0"/>
          <w:iCs w:val="0"/>
          <w:color w:val="auto"/>
          <w:sz w:val="28"/>
          <w:szCs w:val="28"/>
        </w:rPr>
        <w:t>–</w:t>
      </w:r>
      <w:r w:rsidRPr="009A5237">
        <w:rPr>
          <w:i w:val="0"/>
          <w:iCs w:val="0"/>
          <w:color w:val="auto"/>
          <w:sz w:val="28"/>
          <w:szCs w:val="28"/>
          <w:lang w:val="en-US"/>
        </w:rPr>
        <w:t>MathWay</w:t>
      </w:r>
    </w:p>
    <w:p w14:paraId="498CA52F" w14:textId="77777777" w:rsidR="000B76D6" w:rsidRPr="00A84480" w:rsidRDefault="000B76D6" w:rsidP="00676471">
      <w:pPr>
        <w:ind w:firstLine="709"/>
        <w:jc w:val="both"/>
        <w:rPr>
          <w:szCs w:val="28"/>
          <w:lang w:val="ru-BY"/>
        </w:rPr>
      </w:pPr>
      <w:bookmarkStart w:id="6" w:name="_Toc191238019"/>
      <w:r w:rsidRPr="00A84480">
        <w:rPr>
          <w:b/>
          <w:bCs/>
          <w:szCs w:val="28"/>
          <w:lang w:val="ru-BY"/>
        </w:rPr>
        <w:t>Desmos</w:t>
      </w:r>
      <w:r w:rsidRPr="00A84480">
        <w:rPr>
          <w:szCs w:val="28"/>
          <w:lang w:val="ru-BY"/>
        </w:rPr>
        <w:t xml:space="preserve"> – это мощное программное средство для визуализации математических функций и выполнения вычислений. Оно представляет собой </w:t>
      </w:r>
      <w:r w:rsidRPr="00A84480">
        <w:rPr>
          <w:szCs w:val="28"/>
          <w:lang w:val="ru-BY"/>
        </w:rPr>
        <w:lastRenderedPageBreak/>
        <w:t>интерактивный графический калькулятор, который позволяет пользователям строить графики, анализировать математические выражения и проводить моделирование различных процессов.</w:t>
      </w:r>
    </w:p>
    <w:p w14:paraId="33A9E427" w14:textId="77777777" w:rsidR="000B76D6" w:rsidRPr="004F2FD4" w:rsidRDefault="000B76D6" w:rsidP="00B92038">
      <w:pPr>
        <w:pStyle w:val="2"/>
        <w:numPr>
          <w:ilvl w:val="1"/>
          <w:numId w:val="116"/>
        </w:numPr>
      </w:pPr>
      <w:bookmarkStart w:id="7" w:name="_Toc199779828"/>
      <w:r w:rsidRPr="004F2FD4">
        <w:t>Функциональные возможности:</w:t>
      </w:r>
      <w:bookmarkEnd w:id="7"/>
    </w:p>
    <w:p w14:paraId="20841471" w14:textId="77777777" w:rsidR="000B76D6" w:rsidRPr="00A84480" w:rsidRDefault="000B76D6" w:rsidP="00676471">
      <w:pPr>
        <w:pStyle w:val="af2"/>
        <w:numPr>
          <w:ilvl w:val="0"/>
          <w:numId w:val="31"/>
        </w:numPr>
        <w:ind w:left="0" w:firstLine="709"/>
        <w:jc w:val="both"/>
      </w:pPr>
      <w:r w:rsidRPr="00A84480">
        <w:t>Построение графиков функций в реальном времени.</w:t>
      </w:r>
    </w:p>
    <w:p w14:paraId="481B6FF0" w14:textId="77777777" w:rsidR="000B76D6" w:rsidRPr="00A84480" w:rsidRDefault="000B76D6" w:rsidP="00676471">
      <w:pPr>
        <w:pStyle w:val="af2"/>
        <w:numPr>
          <w:ilvl w:val="0"/>
          <w:numId w:val="31"/>
        </w:numPr>
        <w:ind w:left="0" w:firstLine="709"/>
        <w:jc w:val="both"/>
      </w:pPr>
      <w:r w:rsidRPr="00A84480">
        <w:t>Поддержка параметрических и полярных уравнений.</w:t>
      </w:r>
    </w:p>
    <w:p w14:paraId="349E7C08" w14:textId="77777777" w:rsidR="000B76D6" w:rsidRPr="00A84480" w:rsidRDefault="000B76D6" w:rsidP="00676471">
      <w:pPr>
        <w:pStyle w:val="af2"/>
        <w:numPr>
          <w:ilvl w:val="0"/>
          <w:numId w:val="31"/>
        </w:numPr>
        <w:ind w:left="0" w:firstLine="709"/>
        <w:jc w:val="both"/>
      </w:pPr>
      <w:r w:rsidRPr="00A84480">
        <w:t>Возможность анимации графиков для динамического анализа.</w:t>
      </w:r>
    </w:p>
    <w:p w14:paraId="1B139894" w14:textId="41AFE340" w:rsidR="000B76D6" w:rsidRPr="00A84480" w:rsidRDefault="000B76D6" w:rsidP="00676471">
      <w:pPr>
        <w:pStyle w:val="af2"/>
        <w:numPr>
          <w:ilvl w:val="0"/>
          <w:numId w:val="31"/>
        </w:numPr>
        <w:ind w:left="0" w:firstLine="709"/>
        <w:jc w:val="both"/>
      </w:pPr>
      <w:r w:rsidRPr="00A84480">
        <w:t>Работа с таблицами данных и их визуализация.</w:t>
      </w:r>
    </w:p>
    <w:p w14:paraId="17A26B1C" w14:textId="751C909A" w:rsidR="000B76D6" w:rsidRPr="00A84480" w:rsidRDefault="000B76D6" w:rsidP="00676471">
      <w:pPr>
        <w:pStyle w:val="af2"/>
        <w:numPr>
          <w:ilvl w:val="0"/>
          <w:numId w:val="31"/>
        </w:numPr>
        <w:ind w:left="0" w:firstLine="709"/>
        <w:jc w:val="both"/>
      </w:pPr>
      <w:r w:rsidRPr="00A84480">
        <w:t>Интерактивные инструменты для геометрических построений.</w:t>
      </w:r>
    </w:p>
    <w:p w14:paraId="7488032A" w14:textId="77777777" w:rsidR="00C97D01" w:rsidRPr="00A84480" w:rsidRDefault="00C97D01" w:rsidP="00B92038">
      <w:pPr>
        <w:keepNext/>
        <w:jc w:val="center"/>
        <w:rPr>
          <w:szCs w:val="28"/>
        </w:rPr>
      </w:pPr>
      <w:r w:rsidRPr="00A84480">
        <w:rPr>
          <w:noProof/>
          <w:szCs w:val="28"/>
        </w:rPr>
        <w:drawing>
          <wp:inline distT="0" distB="0" distL="0" distR="0" wp14:anchorId="576367C8" wp14:editId="100987ED">
            <wp:extent cx="5475738" cy="2618725"/>
            <wp:effectExtent l="0" t="0" r="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504465" cy="2632463"/>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076D0134" w:rsidR="00C97D01" w:rsidRPr="00A84480" w:rsidRDefault="00C97D01" w:rsidP="009A5237">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2</w:t>
      </w:r>
      <w:r w:rsidRPr="00A84480">
        <w:rPr>
          <w:i w:val="0"/>
          <w:iCs w:val="0"/>
          <w:color w:val="auto"/>
          <w:sz w:val="28"/>
          <w:szCs w:val="28"/>
        </w:rPr>
        <w:fldChar w:fldCharType="end"/>
      </w:r>
      <w:r w:rsidR="00E44A2B" w:rsidRPr="00A84480">
        <w:rPr>
          <w:i w:val="0"/>
          <w:iCs w:val="0"/>
          <w:sz w:val="28"/>
          <w:szCs w:val="28"/>
        </w:rPr>
        <w:t>–</w:t>
      </w:r>
      <w:r w:rsidR="00E44A2B" w:rsidRPr="00A84480">
        <w:rPr>
          <w:i w:val="0"/>
          <w:iCs w:val="0"/>
          <w:color w:val="auto"/>
          <w:sz w:val="28"/>
          <w:szCs w:val="28"/>
          <w:lang w:val="en-US"/>
        </w:rPr>
        <w:t>Desmos</w:t>
      </w:r>
    </w:p>
    <w:p w14:paraId="27B559B1" w14:textId="6B692704" w:rsidR="003F36E5" w:rsidRPr="00A84480" w:rsidRDefault="003F36E5" w:rsidP="00B92038">
      <w:pPr>
        <w:pStyle w:val="2"/>
        <w:numPr>
          <w:ilvl w:val="1"/>
          <w:numId w:val="116"/>
        </w:numPr>
        <w:rPr>
          <w:rFonts w:cs="Times New Roman"/>
          <w:szCs w:val="28"/>
          <w:lang w:val="ru-RU"/>
        </w:rPr>
      </w:pPr>
      <w:bookmarkStart w:id="8" w:name="_Toc191238020"/>
      <w:bookmarkStart w:id="9" w:name="_Toc199779829"/>
      <w:bookmarkEnd w:id="6"/>
      <w:r w:rsidRPr="00A84480">
        <w:rPr>
          <w:rFonts w:cs="Times New Roman"/>
          <w:szCs w:val="28"/>
        </w:rPr>
        <w:t>Литературные источники</w:t>
      </w:r>
      <w:bookmarkEnd w:id="8"/>
      <w:bookmarkEnd w:id="9"/>
      <w:r w:rsidR="00CC1CEA" w:rsidRPr="00A84480">
        <w:rPr>
          <w:rFonts w:cs="Times New Roman"/>
          <w:szCs w:val="28"/>
          <w:lang w:val="ru-RU"/>
        </w:rPr>
        <w:tab/>
      </w:r>
    </w:p>
    <w:p w14:paraId="2CB0F0B3" w14:textId="77777777" w:rsidR="00CC1CEA" w:rsidRPr="00A84480" w:rsidRDefault="00CC1CEA" w:rsidP="00676471">
      <w:pPr>
        <w:pStyle w:val="af2"/>
        <w:numPr>
          <w:ilvl w:val="0"/>
          <w:numId w:val="32"/>
        </w:numPr>
        <w:ind w:left="0" w:firstLine="709"/>
        <w:jc w:val="both"/>
        <w:rPr>
          <w:lang w:eastAsia="ru-BY"/>
        </w:rPr>
      </w:pPr>
      <w:r w:rsidRPr="00A84480">
        <w:rPr>
          <w:rStyle w:val="af1"/>
        </w:rPr>
        <w:t>"Algebra and Trigonometry" – Jay Abramson</w:t>
      </w:r>
      <w:r w:rsidRPr="00A84480">
        <w:t xml:space="preserve"> Книга охватывает основные аспекты алгебры и тригонометрии, включая примеры и упражнения.</w:t>
      </w:r>
    </w:p>
    <w:p w14:paraId="5E604CCC" w14:textId="77777777" w:rsidR="00CC1CEA" w:rsidRPr="00A84480" w:rsidRDefault="00CC1CEA" w:rsidP="00676471">
      <w:pPr>
        <w:pStyle w:val="af2"/>
        <w:numPr>
          <w:ilvl w:val="0"/>
          <w:numId w:val="32"/>
        </w:numPr>
        <w:ind w:left="0" w:firstLine="709"/>
        <w:jc w:val="both"/>
      </w:pPr>
      <w:r w:rsidRPr="00A84480">
        <w:rPr>
          <w:rStyle w:val="af1"/>
        </w:rPr>
        <w:t>"The Matrix Cookbook"</w:t>
      </w:r>
      <w:r w:rsidRPr="00A84480">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Pr="00A84480" w:rsidRDefault="00CC1CEA" w:rsidP="00676471">
      <w:pPr>
        <w:pStyle w:val="af2"/>
        <w:numPr>
          <w:ilvl w:val="0"/>
          <w:numId w:val="32"/>
        </w:numPr>
        <w:ind w:left="0" w:firstLine="709"/>
        <w:jc w:val="both"/>
      </w:pPr>
      <w:r w:rsidRPr="00A84480">
        <w:rPr>
          <w:rStyle w:val="af1"/>
        </w:rPr>
        <w:t>"Probability Theory" – E. T. Jaynes</w:t>
      </w:r>
      <w:r w:rsidRPr="00A84480">
        <w:t xml:space="preserve"> Фундаментальная книга по теории вероятностей, которая может пригодиться при разработке аналитических функций.</w:t>
      </w:r>
    </w:p>
    <w:p w14:paraId="01727206" w14:textId="79596F31" w:rsidR="00CC1CEA" w:rsidRPr="009A5237" w:rsidRDefault="00CC1CEA" w:rsidP="00841418">
      <w:pPr>
        <w:pStyle w:val="af2"/>
        <w:numPr>
          <w:ilvl w:val="0"/>
          <w:numId w:val="32"/>
        </w:numPr>
        <w:spacing w:after="0"/>
        <w:ind w:left="0" w:firstLine="709"/>
        <w:jc w:val="both"/>
      </w:pPr>
      <w:r w:rsidRPr="00A84480">
        <w:rPr>
          <w:rStyle w:val="af1"/>
        </w:rPr>
        <w:t>"35 лучших книг для программистов" – DEVGUIDE.RU</w:t>
      </w:r>
      <w:r w:rsidRPr="00A84480">
        <w:t xml:space="preserve"> Список рекомендованных книг по программированию, включая материалы по алгоритмам и математическим вычислениям.</w:t>
      </w:r>
    </w:p>
    <w:p w14:paraId="7C2F07A2" w14:textId="77777777" w:rsidR="003F36E5" w:rsidRPr="00A84480" w:rsidRDefault="003F36E5" w:rsidP="00B92038">
      <w:pPr>
        <w:pStyle w:val="2"/>
        <w:numPr>
          <w:ilvl w:val="1"/>
          <w:numId w:val="116"/>
        </w:numPr>
        <w:rPr>
          <w:rFonts w:cs="Times New Roman"/>
          <w:szCs w:val="28"/>
        </w:rPr>
      </w:pPr>
      <w:bookmarkStart w:id="10" w:name="_Toc191238021"/>
      <w:bookmarkStart w:id="11" w:name="_Toc199779830"/>
      <w:r w:rsidRPr="00A84480">
        <w:rPr>
          <w:rFonts w:cs="Times New Roman"/>
          <w:szCs w:val="28"/>
        </w:rPr>
        <w:t>Формирование требований к программному средству</w:t>
      </w:r>
      <w:bookmarkEnd w:id="10"/>
      <w:bookmarkEnd w:id="11"/>
    </w:p>
    <w:p w14:paraId="3344BD99" w14:textId="77777777" w:rsidR="003F36E5" w:rsidRPr="00A84480" w:rsidRDefault="003F36E5" w:rsidP="00676471">
      <w:pPr>
        <w:ind w:firstLine="709"/>
        <w:jc w:val="both"/>
        <w:rPr>
          <w:szCs w:val="28"/>
        </w:rPr>
      </w:pPr>
      <w:r w:rsidRPr="00A84480">
        <w:rPr>
          <w:szCs w:val="28"/>
        </w:rPr>
        <w:t>На основе анализа прототипов и изучения литературы сформированы требования к проектируемому программному средству.</w:t>
      </w:r>
      <w:bookmarkStart w:id="12" w:name="_Toc191238022"/>
    </w:p>
    <w:p w14:paraId="3721B14E" w14:textId="350E3092" w:rsidR="00E6450F" w:rsidRPr="00A84480" w:rsidRDefault="003F36E5" w:rsidP="00676471">
      <w:pPr>
        <w:ind w:firstLine="709"/>
        <w:jc w:val="both"/>
        <w:rPr>
          <w:b/>
          <w:bCs/>
          <w:szCs w:val="28"/>
        </w:rPr>
      </w:pPr>
      <w:r w:rsidRPr="00A84480">
        <w:rPr>
          <w:b/>
          <w:bCs/>
          <w:szCs w:val="28"/>
        </w:rPr>
        <w:t>Функциональные требования</w:t>
      </w:r>
      <w:bookmarkEnd w:id="12"/>
    </w:p>
    <w:p w14:paraId="7FC24A28" w14:textId="5BA3DDF6" w:rsidR="00E6450F" w:rsidRPr="00A84480" w:rsidRDefault="003F36E5" w:rsidP="00676471">
      <w:pPr>
        <w:ind w:firstLine="709"/>
        <w:jc w:val="both"/>
        <w:rPr>
          <w:szCs w:val="28"/>
        </w:rPr>
      </w:pPr>
      <w:r w:rsidRPr="00A84480">
        <w:rPr>
          <w:szCs w:val="28"/>
        </w:rPr>
        <w:t>Обработка математических выражений:</w:t>
      </w:r>
    </w:p>
    <w:p w14:paraId="7F5B9D1D" w14:textId="1722BDCE" w:rsidR="00E6450F" w:rsidRPr="00A84480" w:rsidRDefault="00E6450F" w:rsidP="00676471">
      <w:pPr>
        <w:pStyle w:val="af2"/>
        <w:numPr>
          <w:ilvl w:val="0"/>
          <w:numId w:val="26"/>
        </w:numPr>
        <w:spacing w:line="240" w:lineRule="auto"/>
        <w:ind w:left="0" w:firstLine="709"/>
        <w:jc w:val="both"/>
      </w:pPr>
      <w:r w:rsidRPr="00A84480">
        <w:t>Поддержка базовых математических операций (</w:t>
      </w:r>
      <w:proofErr w:type="gramStart"/>
      <w:r w:rsidRPr="00A84480">
        <w:t>+,-</w:t>
      </w:r>
      <w:proofErr w:type="gramEnd"/>
      <w:r w:rsidRPr="00A84480">
        <w:t>,</w:t>
      </w:r>
      <w:proofErr w:type="gramStart"/>
      <w:r w:rsidRPr="00A84480">
        <w:rPr>
          <w:lang w:val="en-US"/>
        </w:rPr>
        <w:t>/</w:t>
      </w:r>
      <w:r w:rsidRPr="00A84480">
        <w:t>,*</w:t>
      </w:r>
      <w:proofErr w:type="gramEnd"/>
      <w:r w:rsidRPr="00A84480">
        <w:t>,</w:t>
      </w:r>
      <w:r w:rsidRPr="00A84480">
        <w:rPr>
          <w:lang w:val="en-US"/>
        </w:rPr>
        <w:t>^</w:t>
      </w:r>
      <w:r w:rsidRPr="00A84480">
        <w:t>)</w:t>
      </w:r>
    </w:p>
    <w:p w14:paraId="463FA886" w14:textId="55CE97DA" w:rsidR="00E6450F" w:rsidRPr="00A84480" w:rsidRDefault="00E6450F" w:rsidP="00676471">
      <w:pPr>
        <w:pStyle w:val="af2"/>
        <w:numPr>
          <w:ilvl w:val="0"/>
          <w:numId w:val="26"/>
        </w:numPr>
        <w:spacing w:line="240" w:lineRule="auto"/>
        <w:ind w:left="0" w:firstLine="709"/>
        <w:jc w:val="both"/>
      </w:pPr>
      <w:r w:rsidRPr="00A84480">
        <w:lastRenderedPageBreak/>
        <w:t>Поддержка унарных функций (</w:t>
      </w:r>
      <w:proofErr w:type="gramStart"/>
      <w:r w:rsidRPr="00A84480">
        <w:t>sin,sinh</w:t>
      </w:r>
      <w:proofErr w:type="gramEnd"/>
      <w:r w:rsidRPr="00A84480">
        <w:t>,</w:t>
      </w:r>
      <w:proofErr w:type="gramStart"/>
      <w:r w:rsidRPr="00A84480">
        <w:t>arcsin,exp</w:t>
      </w:r>
      <w:proofErr w:type="gramEnd"/>
      <w:r w:rsidRPr="00A84480">
        <w:t>,sqrt и др.)</w:t>
      </w:r>
    </w:p>
    <w:p w14:paraId="4A0ACAAF" w14:textId="3318DEDF" w:rsidR="00E6450F" w:rsidRPr="00A84480" w:rsidRDefault="00201086" w:rsidP="00676471">
      <w:pPr>
        <w:pStyle w:val="af2"/>
        <w:numPr>
          <w:ilvl w:val="0"/>
          <w:numId w:val="26"/>
        </w:numPr>
        <w:spacing w:line="240" w:lineRule="auto"/>
        <w:ind w:left="0" w:firstLine="709"/>
        <w:jc w:val="both"/>
      </w:pPr>
      <w:r w:rsidRPr="00A84480">
        <w:rPr>
          <w:lang w:val="ru-RU"/>
        </w:rPr>
        <w:t>Поддержка бинарных функций (</w:t>
      </w:r>
      <w:r w:rsidRPr="00A84480">
        <w:rPr>
          <w:lang w:val="en-US"/>
        </w:rPr>
        <w:t>log</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 xml:space="preserve">), </w:t>
      </w:r>
      <w:r w:rsidRPr="00A84480">
        <w:rPr>
          <w:lang w:val="en-US"/>
        </w:rPr>
        <w:t>pow</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w:t>
      </w:r>
    </w:p>
    <w:p w14:paraId="4BCD47D0" w14:textId="6C401D39" w:rsidR="00174340" w:rsidRPr="00A84480" w:rsidRDefault="00201086" w:rsidP="00676471">
      <w:pPr>
        <w:pStyle w:val="af2"/>
        <w:numPr>
          <w:ilvl w:val="0"/>
          <w:numId w:val="26"/>
        </w:numPr>
        <w:spacing w:after="0" w:line="240" w:lineRule="auto"/>
        <w:ind w:left="0" w:firstLine="709"/>
        <w:jc w:val="both"/>
      </w:pPr>
      <w:r w:rsidRPr="00A84480">
        <w:rPr>
          <w:lang w:val="ru-RU"/>
        </w:rPr>
        <w:t xml:space="preserve">Поддержка переменной </w:t>
      </w:r>
      <w:r w:rsidRPr="00A84480">
        <w:rPr>
          <w:lang w:val="en-US"/>
        </w:rPr>
        <w:t>x</w:t>
      </w:r>
    </w:p>
    <w:p w14:paraId="081B8199" w14:textId="77777777" w:rsidR="003F36E5" w:rsidRPr="009A5237" w:rsidRDefault="003F36E5" w:rsidP="00676471">
      <w:pPr>
        <w:ind w:firstLine="709"/>
        <w:jc w:val="both"/>
        <w:rPr>
          <w:b/>
          <w:bCs/>
          <w:szCs w:val="28"/>
        </w:rPr>
      </w:pPr>
      <w:r w:rsidRPr="009A5237">
        <w:rPr>
          <w:b/>
          <w:bCs/>
          <w:szCs w:val="28"/>
        </w:rPr>
        <w:t>Построение графиков функций:</w:t>
      </w:r>
    </w:p>
    <w:p w14:paraId="22478015" w14:textId="335CD112" w:rsidR="003F36E5" w:rsidRPr="00A84480" w:rsidRDefault="002A55A3" w:rsidP="00676471">
      <w:pPr>
        <w:pStyle w:val="af2"/>
        <w:numPr>
          <w:ilvl w:val="0"/>
          <w:numId w:val="1"/>
        </w:numPr>
        <w:spacing w:line="240" w:lineRule="auto"/>
        <w:ind w:left="0" w:firstLine="709"/>
        <w:jc w:val="both"/>
      </w:pPr>
      <w:r w:rsidRPr="00A84480">
        <w:rPr>
          <w:lang w:val="ru-RU"/>
        </w:rPr>
        <w:t xml:space="preserve">Построение графиков функций одной переменно, вида </w:t>
      </w:r>
      <w:r w:rsidRPr="00A84480">
        <w:rPr>
          <w:lang w:val="en-US"/>
        </w:rPr>
        <w:t>y</w:t>
      </w:r>
      <w:r w:rsidRPr="00A84480">
        <w:rPr>
          <w:lang w:val="ru-RU"/>
        </w:rPr>
        <w:t>=</w:t>
      </w:r>
      <w:r w:rsidRPr="00A84480">
        <w:rPr>
          <w:lang w:val="en-US"/>
        </w:rPr>
        <w:t>f</w:t>
      </w:r>
      <w:r w:rsidRPr="00A84480">
        <w:rPr>
          <w:lang w:val="ru-RU"/>
        </w:rPr>
        <w:t>(</w:t>
      </w:r>
      <w:r w:rsidRPr="00A84480">
        <w:rPr>
          <w:lang w:val="en-US"/>
        </w:rPr>
        <w:t>x</w:t>
      </w:r>
      <w:r w:rsidRPr="00A84480">
        <w:rPr>
          <w:lang w:val="ru-RU"/>
        </w:rPr>
        <w:t>)</w:t>
      </w:r>
    </w:p>
    <w:p w14:paraId="279BC5C7" w14:textId="6355B8F4" w:rsidR="00E44A2B" w:rsidRPr="00A84480" w:rsidRDefault="003F36E5" w:rsidP="00676471">
      <w:pPr>
        <w:pStyle w:val="af2"/>
        <w:keepNext/>
        <w:numPr>
          <w:ilvl w:val="0"/>
          <w:numId w:val="1"/>
        </w:numPr>
        <w:spacing w:line="240" w:lineRule="auto"/>
        <w:ind w:left="0" w:firstLine="709"/>
        <w:jc w:val="both"/>
      </w:pPr>
      <w:r w:rsidRPr="00A84480">
        <w:t>Настройка диапазона значений</w:t>
      </w:r>
    </w:p>
    <w:p w14:paraId="2C0973A1" w14:textId="63611E6B" w:rsidR="003F36E5" w:rsidRPr="00A84480" w:rsidRDefault="003F36E5" w:rsidP="00676471">
      <w:pPr>
        <w:pStyle w:val="af2"/>
        <w:numPr>
          <w:ilvl w:val="0"/>
          <w:numId w:val="1"/>
        </w:numPr>
        <w:spacing w:line="240" w:lineRule="auto"/>
        <w:ind w:left="0" w:firstLine="709"/>
        <w:jc w:val="both"/>
      </w:pPr>
      <w:r w:rsidRPr="00A84480">
        <w:t>по осям X и Y.</w:t>
      </w:r>
    </w:p>
    <w:p w14:paraId="01A5C4B4" w14:textId="77777777" w:rsidR="003F36E5" w:rsidRPr="00A84480" w:rsidRDefault="003F36E5" w:rsidP="00676471">
      <w:pPr>
        <w:pStyle w:val="af2"/>
        <w:numPr>
          <w:ilvl w:val="0"/>
          <w:numId w:val="1"/>
        </w:numPr>
        <w:spacing w:line="240" w:lineRule="auto"/>
        <w:ind w:left="0" w:firstLine="709"/>
        <w:jc w:val="both"/>
      </w:pPr>
      <w:r w:rsidRPr="00A84480">
        <w:t>Отображение сетки на графике.</w:t>
      </w:r>
    </w:p>
    <w:p w14:paraId="17872E20" w14:textId="6EAE3978" w:rsidR="00174340" w:rsidRPr="00A84480" w:rsidRDefault="00174340" w:rsidP="00676471">
      <w:pPr>
        <w:pStyle w:val="af2"/>
        <w:numPr>
          <w:ilvl w:val="0"/>
          <w:numId w:val="1"/>
        </w:numPr>
        <w:spacing w:after="0" w:line="240" w:lineRule="auto"/>
        <w:ind w:left="0" w:firstLine="709"/>
        <w:jc w:val="both"/>
      </w:pPr>
      <w:r w:rsidRPr="00A84480">
        <w:rPr>
          <w:lang w:val="ru-RU"/>
        </w:rPr>
        <w:t>Возможность отображения графиков множества функций</w:t>
      </w:r>
    </w:p>
    <w:p w14:paraId="3A19C6D4" w14:textId="28019A26" w:rsidR="003F36E5" w:rsidRPr="009A5237" w:rsidRDefault="002A55A3" w:rsidP="00676471">
      <w:pPr>
        <w:ind w:firstLine="709"/>
        <w:jc w:val="both"/>
        <w:rPr>
          <w:b/>
          <w:bCs/>
          <w:szCs w:val="28"/>
        </w:rPr>
      </w:pPr>
      <w:r w:rsidRPr="009A5237">
        <w:rPr>
          <w:b/>
          <w:bCs/>
          <w:szCs w:val="28"/>
        </w:rPr>
        <w:t>Копирование графика</w:t>
      </w:r>
    </w:p>
    <w:p w14:paraId="24FF529E" w14:textId="3BBFE07B" w:rsidR="00FB4BDC" w:rsidRPr="00A84480" w:rsidRDefault="00424FDD" w:rsidP="00676471">
      <w:pPr>
        <w:pStyle w:val="af2"/>
        <w:numPr>
          <w:ilvl w:val="0"/>
          <w:numId w:val="27"/>
        </w:numPr>
        <w:spacing w:after="0" w:line="240" w:lineRule="auto"/>
        <w:ind w:left="0" w:firstLine="709"/>
        <w:jc w:val="both"/>
      </w:pPr>
      <w:r w:rsidRPr="00A84480">
        <w:rPr>
          <w:lang w:val="ru-RU"/>
        </w:rPr>
        <w:t>Возможность сохранения</w:t>
      </w:r>
      <w:r w:rsidR="002A55A3" w:rsidRPr="00A84480">
        <w:rPr>
          <w:lang w:val="ru-RU"/>
        </w:rPr>
        <w:t xml:space="preserve"> изображени</w:t>
      </w:r>
      <w:r w:rsidRPr="00A84480">
        <w:rPr>
          <w:lang w:val="ru-RU"/>
        </w:rPr>
        <w:t>я</w:t>
      </w:r>
      <w:r w:rsidR="002A55A3" w:rsidRPr="00A84480">
        <w:rPr>
          <w:lang w:val="ru-RU"/>
        </w:rPr>
        <w:t xml:space="preserve"> графика вместе с координатной плоскостью в буфер обмена</w:t>
      </w:r>
    </w:p>
    <w:p w14:paraId="42117BC9" w14:textId="54102E5B" w:rsidR="003F36E5" w:rsidRPr="00A84480" w:rsidRDefault="00FB4BDC" w:rsidP="00676471">
      <w:pPr>
        <w:ind w:firstLine="709"/>
        <w:jc w:val="both"/>
        <w:rPr>
          <w:szCs w:val="28"/>
        </w:rPr>
      </w:pPr>
      <w:r w:rsidRPr="00A84480">
        <w:rPr>
          <w:szCs w:val="28"/>
        </w:rPr>
        <w:t>Требования к надёжности</w:t>
      </w:r>
    </w:p>
    <w:p w14:paraId="29AEB6BC" w14:textId="6A4C73F6" w:rsidR="00FB4BDC"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оставаться работоспособной даже при некорректном её использовании</w:t>
      </w:r>
    </w:p>
    <w:p w14:paraId="393B8FD1" w14:textId="009589A9" w:rsidR="00914997" w:rsidRPr="00A84480" w:rsidRDefault="00914997" w:rsidP="00676471">
      <w:pPr>
        <w:ind w:firstLine="709"/>
        <w:jc w:val="both"/>
        <w:rPr>
          <w:szCs w:val="28"/>
        </w:rPr>
      </w:pPr>
      <w:r w:rsidRPr="00A84480">
        <w:rPr>
          <w:szCs w:val="28"/>
        </w:rPr>
        <w:t xml:space="preserve">Входные данные </w:t>
      </w:r>
    </w:p>
    <w:p w14:paraId="2F467D87" w14:textId="36C5DB69" w:rsidR="00914997" w:rsidRPr="00A84480" w:rsidRDefault="00914997" w:rsidP="00676471">
      <w:pPr>
        <w:pStyle w:val="af2"/>
        <w:numPr>
          <w:ilvl w:val="0"/>
          <w:numId w:val="28"/>
        </w:numPr>
        <w:spacing w:line="240" w:lineRule="auto"/>
        <w:ind w:left="0" w:firstLine="709"/>
        <w:jc w:val="both"/>
      </w:pPr>
      <w:r w:rsidRPr="00A84480">
        <w:rPr>
          <w:lang w:val="ru-RU"/>
        </w:rPr>
        <w:t>Выражение в формате строк</w:t>
      </w:r>
    </w:p>
    <w:p w14:paraId="2F253F0C" w14:textId="2C76E34E" w:rsidR="00914997" w:rsidRPr="00A84480" w:rsidRDefault="00D348BD" w:rsidP="00676471">
      <w:pPr>
        <w:pStyle w:val="af2"/>
        <w:numPr>
          <w:ilvl w:val="0"/>
          <w:numId w:val="28"/>
        </w:numPr>
        <w:spacing w:after="0" w:line="240" w:lineRule="auto"/>
        <w:ind w:left="0" w:firstLine="709"/>
        <w:jc w:val="both"/>
      </w:pPr>
      <w:r w:rsidRPr="00A84480">
        <w:rPr>
          <w:lang w:val="ru-RU"/>
        </w:rPr>
        <w:t xml:space="preserve">Промежутки отображения по </w:t>
      </w:r>
      <w:r w:rsidRPr="00A84480">
        <w:rPr>
          <w:lang w:val="en-US"/>
        </w:rPr>
        <w:t>X</w:t>
      </w:r>
      <w:r w:rsidRPr="00A84480">
        <w:rPr>
          <w:lang w:val="ru-RU"/>
        </w:rPr>
        <w:t xml:space="preserve"> и </w:t>
      </w:r>
      <w:r w:rsidRPr="00A84480">
        <w:rPr>
          <w:lang w:val="en-US"/>
        </w:rPr>
        <w:t>Y</w:t>
      </w:r>
      <w:r w:rsidRPr="00A84480">
        <w:rPr>
          <w:lang w:val="ru-RU"/>
        </w:rPr>
        <w:t xml:space="preserve"> </w:t>
      </w:r>
    </w:p>
    <w:p w14:paraId="214357D4" w14:textId="6BC83B69" w:rsidR="00914997" w:rsidRPr="009A5237" w:rsidRDefault="00914997" w:rsidP="00676471">
      <w:pPr>
        <w:ind w:firstLine="709"/>
        <w:jc w:val="both"/>
        <w:rPr>
          <w:b/>
          <w:bCs/>
          <w:szCs w:val="28"/>
        </w:rPr>
      </w:pPr>
      <w:r w:rsidRPr="009A5237">
        <w:rPr>
          <w:b/>
          <w:bCs/>
          <w:szCs w:val="28"/>
        </w:rPr>
        <w:t>Выходные данные</w:t>
      </w:r>
    </w:p>
    <w:p w14:paraId="671A9EED" w14:textId="6FD90A76" w:rsidR="00FB4BDC" w:rsidRPr="00A84480" w:rsidRDefault="00D348BD" w:rsidP="00676471">
      <w:pPr>
        <w:pStyle w:val="af2"/>
        <w:numPr>
          <w:ilvl w:val="0"/>
          <w:numId w:val="29"/>
        </w:numPr>
        <w:spacing w:after="0" w:line="240" w:lineRule="auto"/>
        <w:ind w:left="0" w:firstLine="709"/>
        <w:jc w:val="both"/>
      </w:pPr>
      <w:r w:rsidRPr="00A84480">
        <w:rPr>
          <w:lang w:val="ru-RU"/>
        </w:rPr>
        <w:t>График с сеткой координат в заданных промежутках</w:t>
      </w:r>
    </w:p>
    <w:p w14:paraId="2542E235" w14:textId="77777777" w:rsidR="003F36E5" w:rsidRPr="009A5237" w:rsidRDefault="003F36E5" w:rsidP="00676471">
      <w:pPr>
        <w:ind w:firstLine="709"/>
        <w:jc w:val="both"/>
        <w:rPr>
          <w:b/>
          <w:bCs/>
          <w:szCs w:val="28"/>
        </w:rPr>
      </w:pPr>
      <w:bookmarkStart w:id="13" w:name="_Toc191238024"/>
      <w:r w:rsidRPr="009A5237">
        <w:rPr>
          <w:b/>
          <w:bCs/>
          <w:szCs w:val="28"/>
        </w:rPr>
        <w:t>Технические требования</w:t>
      </w:r>
      <w:bookmarkEnd w:id="13"/>
    </w:p>
    <w:p w14:paraId="11ECCFE4" w14:textId="77777777" w:rsidR="003F36E5" w:rsidRPr="00A84480" w:rsidRDefault="003F36E5" w:rsidP="00676471">
      <w:pPr>
        <w:pStyle w:val="af2"/>
        <w:numPr>
          <w:ilvl w:val="0"/>
          <w:numId w:val="4"/>
        </w:numPr>
        <w:spacing w:line="240" w:lineRule="auto"/>
        <w:ind w:left="0" w:firstLine="709"/>
        <w:jc w:val="both"/>
      </w:pPr>
      <w:r w:rsidRPr="00A84480">
        <w:t>Язык программирования: Delphi.</w:t>
      </w:r>
    </w:p>
    <w:p w14:paraId="44F01FFD" w14:textId="77777777" w:rsidR="003F36E5" w:rsidRPr="00A84480" w:rsidRDefault="003F36E5" w:rsidP="00676471">
      <w:pPr>
        <w:pStyle w:val="af2"/>
        <w:numPr>
          <w:ilvl w:val="0"/>
          <w:numId w:val="4"/>
        </w:numPr>
        <w:spacing w:line="240" w:lineRule="auto"/>
        <w:ind w:left="0" w:firstLine="709"/>
        <w:jc w:val="both"/>
      </w:pPr>
      <w:r w:rsidRPr="00A84480">
        <w:t>Среда разработки: Embarcadero RAD.</w:t>
      </w:r>
    </w:p>
    <w:p w14:paraId="09F1A986" w14:textId="43CF10C5" w:rsidR="00914997" w:rsidRPr="00A84480" w:rsidRDefault="00914997" w:rsidP="009329BB">
      <w:pPr>
        <w:pStyle w:val="af2"/>
        <w:numPr>
          <w:ilvl w:val="0"/>
          <w:numId w:val="4"/>
        </w:numPr>
        <w:spacing w:after="0" w:line="240" w:lineRule="auto"/>
        <w:ind w:left="0" w:firstLine="709"/>
        <w:jc w:val="both"/>
      </w:pPr>
      <w:r w:rsidRPr="00A84480">
        <w:rPr>
          <w:lang w:val="ru-RU"/>
        </w:rPr>
        <w:t xml:space="preserve">Платформа </w:t>
      </w:r>
      <w:r w:rsidRPr="00A84480">
        <w:rPr>
          <w:lang w:val="en-US"/>
        </w:rPr>
        <w:t>Windows</w:t>
      </w:r>
    </w:p>
    <w:p w14:paraId="4B0815A9" w14:textId="77777777" w:rsidR="003F36E5" w:rsidRPr="009329BB" w:rsidRDefault="003F36E5" w:rsidP="009329BB">
      <w:pPr>
        <w:ind w:firstLine="708"/>
        <w:rPr>
          <w:b/>
          <w:bCs/>
          <w:szCs w:val="28"/>
        </w:rPr>
      </w:pPr>
      <w:r w:rsidRPr="009329BB">
        <w:rPr>
          <w:b/>
          <w:bCs/>
        </w:rPr>
        <w:t>Библиотеки</w:t>
      </w:r>
      <w:r w:rsidRPr="009329BB">
        <w:rPr>
          <w:b/>
          <w:bCs/>
          <w:szCs w:val="28"/>
        </w:rPr>
        <w:t>:</w:t>
      </w:r>
    </w:p>
    <w:p w14:paraId="1033CBB0" w14:textId="77777777" w:rsidR="003F36E5" w:rsidRPr="00A84480" w:rsidRDefault="003F36E5" w:rsidP="00676471">
      <w:pPr>
        <w:pStyle w:val="af2"/>
        <w:numPr>
          <w:ilvl w:val="0"/>
          <w:numId w:val="5"/>
        </w:numPr>
        <w:spacing w:line="240" w:lineRule="auto"/>
        <w:ind w:left="0" w:firstLine="709"/>
        <w:jc w:val="both"/>
      </w:pPr>
      <w:r w:rsidRPr="00A84480">
        <w:t>Для математических вычислений: стандартные функции Delphi.</w:t>
      </w:r>
    </w:p>
    <w:p w14:paraId="4ECAE9C1" w14:textId="5154DD1F" w:rsidR="0041140A" w:rsidRPr="00A84480" w:rsidRDefault="00CC1CEA" w:rsidP="00676471">
      <w:pPr>
        <w:pStyle w:val="af2"/>
        <w:numPr>
          <w:ilvl w:val="0"/>
          <w:numId w:val="5"/>
        </w:numPr>
        <w:spacing w:line="240" w:lineRule="auto"/>
        <w:ind w:left="0" w:firstLine="709"/>
        <w:jc w:val="both"/>
        <w:rPr>
          <w:lang w:val="ru-RU"/>
        </w:rPr>
      </w:pPr>
      <w:r w:rsidRPr="00A84480">
        <w:rPr>
          <w:lang w:val="ru-RU"/>
        </w:rPr>
        <w:t>Для сохранения в буфер обмена: С</w:t>
      </w:r>
      <w:r w:rsidRPr="00A84480">
        <w:rPr>
          <w:lang w:val="en-US"/>
        </w:rPr>
        <w:t>lipboard</w:t>
      </w:r>
    </w:p>
    <w:p w14:paraId="4AB44103" w14:textId="27EC6D13" w:rsidR="00C60514" w:rsidRPr="00A84480" w:rsidRDefault="0041140A" w:rsidP="007C2441">
      <w:pPr>
        <w:pStyle w:val="1"/>
      </w:pPr>
      <w:r w:rsidRPr="00A84480">
        <w:br w:type="page"/>
      </w:r>
      <w:bookmarkStart w:id="14" w:name="_Toc199779831"/>
      <w:r w:rsidR="00215632" w:rsidRPr="00A84480">
        <w:lastRenderedPageBreak/>
        <w:t>АНАЛИЗ ТРЕБОВАНИЙ</w:t>
      </w:r>
      <w:r w:rsidR="00C60514" w:rsidRPr="00A84480">
        <w:t xml:space="preserve"> </w:t>
      </w:r>
      <w:r w:rsidR="00215632" w:rsidRPr="00A84480">
        <w:t>К ПРОГРАММНОМУ СРЕДСТВУ</w:t>
      </w:r>
      <w:r w:rsidR="00C60514" w:rsidRPr="00A84480">
        <w:t xml:space="preserve"> </w:t>
      </w:r>
      <w:r w:rsidR="00215632" w:rsidRPr="00A84480">
        <w:t>И РАЗРАБОТКА ФУНКЦИОНАЛЬНЫХ ТРЕБОВАНИЙ</w:t>
      </w:r>
      <w:bookmarkEnd w:id="14"/>
    </w:p>
    <w:p w14:paraId="002EFE5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A84480" w:rsidRDefault="00C60514" w:rsidP="00B92038">
      <w:pPr>
        <w:pStyle w:val="2"/>
        <w:numPr>
          <w:ilvl w:val="1"/>
          <w:numId w:val="116"/>
        </w:numPr>
        <w:rPr>
          <w:rFonts w:cs="Times New Roman"/>
          <w:szCs w:val="28"/>
        </w:rPr>
      </w:pPr>
      <w:bookmarkStart w:id="15" w:name="_Toc199779832"/>
      <w:r w:rsidRPr="00A84480">
        <w:rPr>
          <w:rFonts w:cs="Times New Roman"/>
          <w:szCs w:val="28"/>
        </w:rPr>
        <w:t>Теоретический анализ и математическое обоснование</w:t>
      </w:r>
      <w:bookmarkEnd w:id="15"/>
    </w:p>
    <w:p w14:paraId="76C1710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Лексический и синтаксический анализ выражений</w:t>
      </w:r>
      <w:r w:rsidRPr="00A84480">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sin, cos, sinh, arcsin, exp, ln, lg, abs, sqrt) и бинарные функции (log(</w:t>
      </w:r>
      <w:proofErr w:type="gramStart"/>
      <w:r w:rsidRPr="00A84480">
        <w:rPr>
          <w:rFonts w:eastAsiaTheme="majorEastAsia"/>
        </w:rPr>
        <w:t>a,b</w:t>
      </w:r>
      <w:proofErr w:type="gramEnd"/>
      <w:r w:rsidRPr="00A84480">
        <w:rPr>
          <w:rFonts w:eastAsiaTheme="majorEastAsia"/>
        </w:rPr>
        <w:t>), pow(</w:t>
      </w:r>
      <w:proofErr w:type="gramStart"/>
      <w:r w:rsidRPr="00A84480">
        <w:rPr>
          <w:rFonts w:eastAsiaTheme="majorEastAsia"/>
        </w:rPr>
        <w:t>a,b</w:t>
      </w:r>
      <w:proofErr w:type="gramEnd"/>
      <w:r w:rsidRPr="00A84480">
        <w:rPr>
          <w:rFonts w:eastAsiaTheme="majorEastAsia"/>
        </w:rPr>
        <w:t>)).</w:t>
      </w:r>
    </w:p>
    <w:p w14:paraId="388CC78A"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Построение графиков</w:t>
      </w:r>
      <w:r w:rsidRPr="00A84480">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Обработка ошибок</w:t>
      </w:r>
      <w:r w:rsidRPr="00A84480">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A84480" w:rsidRDefault="00C60514" w:rsidP="00841418">
      <w:pPr>
        <w:pStyle w:val="af2"/>
        <w:numPr>
          <w:ilvl w:val="0"/>
          <w:numId w:val="29"/>
        </w:numPr>
        <w:spacing w:after="0"/>
        <w:ind w:left="0" w:firstLine="709"/>
        <w:jc w:val="both"/>
        <w:rPr>
          <w:rFonts w:eastAsiaTheme="majorEastAsia"/>
        </w:rPr>
      </w:pPr>
      <w:r w:rsidRPr="00A84480">
        <w:rPr>
          <w:rFonts w:eastAsiaTheme="majorEastAsia"/>
          <w:b/>
          <w:bCs/>
        </w:rPr>
        <w:t>Математическое обоснование</w:t>
      </w:r>
      <w:r w:rsidRPr="00A84480">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Embarcadero RAD Studio.</w:t>
      </w:r>
    </w:p>
    <w:p w14:paraId="795D5A59" w14:textId="628F1329" w:rsidR="00C60514" w:rsidRPr="00A84480" w:rsidRDefault="00C60514" w:rsidP="00B92038">
      <w:pPr>
        <w:pStyle w:val="2"/>
        <w:numPr>
          <w:ilvl w:val="1"/>
          <w:numId w:val="116"/>
        </w:numPr>
        <w:rPr>
          <w:rFonts w:cs="Times New Roman"/>
          <w:szCs w:val="28"/>
        </w:rPr>
      </w:pPr>
      <w:bookmarkStart w:id="16" w:name="_Toc199779833"/>
      <w:r w:rsidRPr="00A84480">
        <w:rPr>
          <w:rFonts w:cs="Times New Roman"/>
          <w:szCs w:val="28"/>
        </w:rPr>
        <w:lastRenderedPageBreak/>
        <w:t>Описание функциональности ПС</w:t>
      </w:r>
      <w:bookmarkEnd w:id="16"/>
    </w:p>
    <w:p w14:paraId="39F4AD58" w14:textId="3C5BF59D"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Функциональность программного средства описывается с использованием диаграммы вариантов использования (Us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A84480"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Описание</w:t>
            </w:r>
          </w:p>
        </w:tc>
      </w:tr>
      <w:tr w:rsidR="00C60514" w:rsidRPr="00A84480"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A84480" w:rsidRDefault="00C60514" w:rsidP="001A6FCE">
            <w:pPr>
              <w:rPr>
                <w:rFonts w:eastAsiaTheme="majorEastAsia"/>
                <w:lang w:val="ru-BY"/>
              </w:rPr>
            </w:pPr>
            <w:r w:rsidRPr="00A84480">
              <w:rPr>
                <w:rFonts w:eastAsiaTheme="majorEastAsia"/>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вводит математическое выражение (например, y = 2*sin(x) + x^2) в текстовое поле. Система выполняет парсинг выражения в реальном времени, проверяет его корректность и, если выражение валидно, отображает результат или график.</w:t>
            </w:r>
          </w:p>
        </w:tc>
      </w:tr>
      <w:tr w:rsidR="00C60514" w:rsidRPr="00A84480"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A84480" w:rsidRDefault="00C60514" w:rsidP="001A6FCE">
            <w:pPr>
              <w:rPr>
                <w:rFonts w:eastAsiaTheme="majorEastAsia"/>
                <w:lang w:val="ru-BY"/>
              </w:rPr>
            </w:pPr>
            <w:r w:rsidRPr="00A84480">
              <w:rPr>
                <w:rFonts w:eastAsiaTheme="majorEastAsia"/>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A84480"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A84480" w:rsidRDefault="00C60514" w:rsidP="001A6FCE">
            <w:pPr>
              <w:rPr>
                <w:rFonts w:eastAsiaTheme="majorEastAsia"/>
                <w:lang w:val="ru-BY"/>
              </w:rPr>
            </w:pPr>
            <w:r w:rsidRPr="00A84480">
              <w:rPr>
                <w:rFonts w:eastAsiaTheme="majorEastAsia"/>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нажимает кнопку «Copy», и график сохраняется в буфер обмена в формате изображения (PNG/JPEG).</w:t>
            </w:r>
          </w:p>
        </w:tc>
      </w:tr>
      <w:tr w:rsidR="00C60514" w:rsidRPr="00A84480"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A84480" w:rsidRDefault="00C60514" w:rsidP="001A6FCE">
            <w:pPr>
              <w:rPr>
                <w:rFonts w:eastAsiaTheme="majorEastAsia"/>
                <w:lang w:val="ru-BY"/>
              </w:rPr>
            </w:pPr>
            <w:r w:rsidRPr="00A84480">
              <w:rPr>
                <w:rFonts w:eastAsiaTheme="majorEastAsia"/>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может масштабировать (приближать/удалять) и перемещать координатную плоскость для анализа графика.</w:t>
            </w:r>
          </w:p>
        </w:tc>
      </w:tr>
      <w:tr w:rsidR="00C60514" w:rsidRPr="00A84480"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A84480" w:rsidRDefault="00C60514" w:rsidP="001A6FCE">
            <w:pPr>
              <w:jc w:val="both"/>
              <w:rPr>
                <w:rFonts w:eastAsiaTheme="majorEastAsia"/>
                <w:lang w:val="ru-BY"/>
              </w:rPr>
            </w:pPr>
            <w:r w:rsidRPr="00A84480">
              <w:rPr>
                <w:rFonts w:eastAsiaTheme="majorEastAsia"/>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0DAD54EA" w:rsidR="00C60514" w:rsidRPr="00A84480" w:rsidRDefault="006E796B" w:rsidP="00676471">
      <w:pPr>
        <w:pStyle w:val="af5"/>
        <w:ind w:firstLine="709"/>
        <w:jc w:val="center"/>
        <w:rPr>
          <w:sz w:val="28"/>
          <w:szCs w:val="28"/>
        </w:rPr>
      </w:pPr>
      <w:r w:rsidRPr="00A84480">
        <w:rPr>
          <w:i w:val="0"/>
          <w:iCs w:val="0"/>
          <w:color w:val="auto"/>
          <w:sz w:val="28"/>
          <w:szCs w:val="28"/>
        </w:rPr>
        <w:t xml:space="preserve">Таблица </w:t>
      </w:r>
      <w:r w:rsidRPr="00A84480">
        <w:rPr>
          <w:i w:val="0"/>
          <w:iCs w:val="0"/>
          <w:color w:val="auto"/>
          <w:sz w:val="28"/>
          <w:szCs w:val="28"/>
        </w:rPr>
        <w:fldChar w:fldCharType="begin"/>
      </w:r>
      <w:r w:rsidRPr="00A84480">
        <w:rPr>
          <w:i w:val="0"/>
          <w:iCs w:val="0"/>
          <w:color w:val="auto"/>
          <w:sz w:val="28"/>
          <w:szCs w:val="28"/>
        </w:rPr>
        <w:instrText xml:space="preserve"> SEQ Таблица \* ARABIC </w:instrText>
      </w:r>
      <w:r w:rsidRPr="00A84480">
        <w:rPr>
          <w:i w:val="0"/>
          <w:iCs w:val="0"/>
          <w:color w:val="auto"/>
          <w:sz w:val="28"/>
          <w:szCs w:val="28"/>
        </w:rPr>
        <w:fldChar w:fldCharType="separate"/>
      </w:r>
      <w:r w:rsidR="00482843">
        <w:rPr>
          <w:i w:val="0"/>
          <w:iCs w:val="0"/>
          <w:noProof/>
          <w:color w:val="auto"/>
          <w:sz w:val="28"/>
          <w:szCs w:val="28"/>
        </w:rPr>
        <w:t>1</w:t>
      </w:r>
      <w:r w:rsidRPr="00A84480">
        <w:rPr>
          <w:i w:val="0"/>
          <w:iCs w:val="0"/>
          <w:color w:val="auto"/>
          <w:sz w:val="28"/>
          <w:szCs w:val="28"/>
        </w:rPr>
        <w:fldChar w:fldCharType="end"/>
      </w:r>
      <w:r w:rsidRPr="00A84480">
        <w:rPr>
          <w:i w:val="0"/>
          <w:iCs w:val="0"/>
          <w:color w:val="auto"/>
          <w:sz w:val="28"/>
          <w:szCs w:val="28"/>
        </w:rPr>
        <w:t>-Варианты использования</w:t>
      </w:r>
    </w:p>
    <w:p w14:paraId="22337DCE" w14:textId="51954358" w:rsidR="00C60514" w:rsidRPr="00A84480" w:rsidRDefault="00C60514" w:rsidP="00B92038">
      <w:pPr>
        <w:pStyle w:val="2"/>
        <w:numPr>
          <w:ilvl w:val="1"/>
          <w:numId w:val="116"/>
        </w:numPr>
        <w:rPr>
          <w:rFonts w:cs="Times New Roman"/>
          <w:szCs w:val="28"/>
        </w:rPr>
      </w:pPr>
      <w:bookmarkStart w:id="17" w:name="_Toc199779834"/>
      <w:r w:rsidRPr="00A84480">
        <w:rPr>
          <w:rFonts w:cs="Times New Roman"/>
          <w:szCs w:val="28"/>
        </w:rPr>
        <w:t>Спецификация функциональных требований</w:t>
      </w:r>
      <w:bookmarkEnd w:id="17"/>
    </w:p>
    <w:p w14:paraId="2C6E1889" w14:textId="77777777" w:rsidR="00C60514" w:rsidRPr="00A84480" w:rsidRDefault="00C60514" w:rsidP="00676471">
      <w:pPr>
        <w:ind w:firstLine="709"/>
        <w:jc w:val="both"/>
        <w:rPr>
          <w:szCs w:val="28"/>
          <w:lang w:val="ru-BY"/>
        </w:rPr>
      </w:pPr>
      <w:r w:rsidRPr="00A84480">
        <w:rPr>
          <w:szCs w:val="28"/>
          <w:lang w:val="ru-BY"/>
        </w:rPr>
        <w:t>На основе технического задания и анализа прототипов (Mathway, Desmos) сформулированы следующие функциональные требования к программному средству:</w:t>
      </w:r>
    </w:p>
    <w:p w14:paraId="16B00B4D" w14:textId="5448DDA3" w:rsidR="00C60514" w:rsidRPr="00A84480" w:rsidRDefault="00C60514" w:rsidP="00676471">
      <w:pPr>
        <w:ind w:firstLine="709"/>
        <w:rPr>
          <w:b/>
          <w:bCs/>
          <w:szCs w:val="28"/>
        </w:rPr>
      </w:pPr>
      <w:r w:rsidRPr="00A84480">
        <w:rPr>
          <w:b/>
          <w:bCs/>
          <w:szCs w:val="28"/>
        </w:rPr>
        <w:t xml:space="preserve">Обработка математических выражений: </w:t>
      </w:r>
    </w:p>
    <w:p w14:paraId="7AAE400B" w14:textId="77777777" w:rsidR="00C60514" w:rsidRPr="00A84480" w:rsidRDefault="00C60514" w:rsidP="001A6FCE">
      <w:pPr>
        <w:pStyle w:val="af2"/>
        <w:numPr>
          <w:ilvl w:val="0"/>
          <w:numId w:val="102"/>
        </w:numPr>
        <w:jc w:val="both"/>
      </w:pPr>
      <w:r w:rsidRPr="00A84480">
        <w:t>Пользователь вводит выражение в текстовое поле интерфейса в формате строки (например, y = 2*sin(x) + x^2).</w:t>
      </w:r>
    </w:p>
    <w:p w14:paraId="09DBD33F" w14:textId="77777777" w:rsidR="00C60514" w:rsidRPr="00A84480" w:rsidRDefault="00C60514" w:rsidP="001A6FCE">
      <w:pPr>
        <w:pStyle w:val="af2"/>
        <w:numPr>
          <w:ilvl w:val="0"/>
          <w:numId w:val="102"/>
        </w:numPr>
        <w:jc w:val="both"/>
      </w:pPr>
      <w:r w:rsidRPr="00A84480">
        <w:t xml:space="preserve">Поддерживаемые операции и функции: </w:t>
      </w:r>
    </w:p>
    <w:p w14:paraId="5143C511" w14:textId="77777777" w:rsidR="00C60514" w:rsidRPr="00A84480" w:rsidRDefault="00C60514" w:rsidP="001A6FCE">
      <w:pPr>
        <w:pStyle w:val="af2"/>
        <w:numPr>
          <w:ilvl w:val="1"/>
          <w:numId w:val="102"/>
        </w:numPr>
        <w:jc w:val="both"/>
      </w:pPr>
      <w:r w:rsidRPr="00A84480">
        <w:t>Базовые операции: +, -, *, /, ^ (степень).</w:t>
      </w:r>
    </w:p>
    <w:p w14:paraId="60600A10" w14:textId="77777777" w:rsidR="001A6FCE" w:rsidRDefault="00C60514" w:rsidP="001A6FCE">
      <w:pPr>
        <w:pStyle w:val="af2"/>
        <w:numPr>
          <w:ilvl w:val="1"/>
          <w:numId w:val="102"/>
        </w:numPr>
        <w:jc w:val="both"/>
      </w:pPr>
      <w:r w:rsidRPr="00A84480">
        <w:t>Унарные функции: sin(x), cos(x), tan(x), sinh(x), arcsin(x), exp(x), ln(x), lg(x), abs(x), sqrt(x).</w:t>
      </w:r>
    </w:p>
    <w:p w14:paraId="0D7B2315" w14:textId="3726A3A0" w:rsidR="00C60514" w:rsidRPr="00A84480" w:rsidRDefault="00C60514" w:rsidP="001A6FCE">
      <w:pPr>
        <w:pStyle w:val="af2"/>
        <w:numPr>
          <w:ilvl w:val="1"/>
          <w:numId w:val="102"/>
        </w:numPr>
        <w:jc w:val="both"/>
      </w:pPr>
      <w:r w:rsidRPr="00A84480">
        <w:lastRenderedPageBreak/>
        <w:t>Бинарные функции: log(</w:t>
      </w:r>
      <w:proofErr w:type="gramStart"/>
      <w:r w:rsidRPr="00A84480">
        <w:t>a,b</w:t>
      </w:r>
      <w:proofErr w:type="gramEnd"/>
      <w:r w:rsidRPr="00A84480">
        <w:t>), pow(</w:t>
      </w:r>
      <w:proofErr w:type="gramStart"/>
      <w:r w:rsidRPr="00A84480">
        <w:t>a,b</w:t>
      </w:r>
      <w:proofErr w:type="gramEnd"/>
      <w:r w:rsidRPr="00A84480">
        <w:t>).</w:t>
      </w:r>
    </w:p>
    <w:p w14:paraId="47FD8B62" w14:textId="77777777" w:rsidR="00C60514" w:rsidRPr="00A84480" w:rsidRDefault="00C60514" w:rsidP="001A6FCE">
      <w:pPr>
        <w:pStyle w:val="af2"/>
        <w:numPr>
          <w:ilvl w:val="1"/>
          <w:numId w:val="102"/>
        </w:numPr>
        <w:jc w:val="both"/>
      </w:pPr>
      <w:r w:rsidRPr="00A84480">
        <w:t>Константы: π (3.1415), e (2.7182).</w:t>
      </w:r>
    </w:p>
    <w:p w14:paraId="74B95F79" w14:textId="4A884FB3" w:rsidR="001C5EEC" w:rsidRPr="00A84480" w:rsidRDefault="00C60514" w:rsidP="001A6FCE">
      <w:pPr>
        <w:pStyle w:val="af2"/>
        <w:numPr>
          <w:ilvl w:val="1"/>
          <w:numId w:val="102"/>
        </w:numPr>
        <w:jc w:val="both"/>
      </w:pPr>
      <w:r w:rsidRPr="00A84480">
        <w:t>Поддержка скобок для задания приоритета операций.</w:t>
      </w:r>
    </w:p>
    <w:p w14:paraId="771F91F5" w14:textId="09BDDCBA" w:rsidR="00C60514" w:rsidRPr="00A84480" w:rsidRDefault="00C60514" w:rsidP="001A6FCE">
      <w:pPr>
        <w:pStyle w:val="af2"/>
        <w:numPr>
          <w:ilvl w:val="0"/>
          <w:numId w:val="102"/>
        </w:numPr>
        <w:spacing w:after="0"/>
        <w:jc w:val="both"/>
      </w:pPr>
      <w:r w:rsidRPr="00A84480">
        <w:t>Парсинг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629CD191" w14:textId="77777777" w:rsidR="00C60514" w:rsidRPr="00A84480" w:rsidRDefault="00C60514" w:rsidP="00676471">
      <w:pPr>
        <w:ind w:firstLine="709"/>
        <w:jc w:val="both"/>
        <w:rPr>
          <w:szCs w:val="28"/>
          <w:lang w:val="ru-BY"/>
        </w:rPr>
      </w:pPr>
      <w:r w:rsidRPr="00A84480">
        <w:rPr>
          <w:b/>
          <w:bCs/>
          <w:szCs w:val="28"/>
          <w:lang w:val="ru-BY"/>
        </w:rPr>
        <w:t>Построение графиков функций</w:t>
      </w:r>
      <w:r w:rsidRPr="00A84480">
        <w:rPr>
          <w:szCs w:val="28"/>
          <w:lang w:val="ru-BY"/>
        </w:rPr>
        <w:t xml:space="preserve">: </w:t>
      </w:r>
    </w:p>
    <w:p w14:paraId="35209AC4" w14:textId="77777777" w:rsidR="00C60514" w:rsidRPr="00A84480" w:rsidRDefault="00C60514" w:rsidP="001A6FCE">
      <w:pPr>
        <w:pStyle w:val="af2"/>
        <w:numPr>
          <w:ilvl w:val="0"/>
          <w:numId w:val="103"/>
        </w:numPr>
        <w:jc w:val="both"/>
      </w:pPr>
      <w:r w:rsidRPr="00A84480">
        <w:t>Пользователь задает одну или несколько функций вида y = f(x) в текстовом поле.</w:t>
      </w:r>
    </w:p>
    <w:p w14:paraId="3EDE2B0B" w14:textId="77777777" w:rsidR="00C60514" w:rsidRPr="00A84480" w:rsidRDefault="00C60514" w:rsidP="001A6FCE">
      <w:pPr>
        <w:pStyle w:val="af2"/>
        <w:numPr>
          <w:ilvl w:val="0"/>
          <w:numId w:val="103"/>
        </w:numPr>
        <w:jc w:val="both"/>
      </w:pPr>
      <w:r w:rsidRPr="00A84480">
        <w:t>График отображается на координатной плоскости с сеткой.</w:t>
      </w:r>
    </w:p>
    <w:p w14:paraId="6C2616AA" w14:textId="77777777" w:rsidR="00C60514" w:rsidRPr="00A84480" w:rsidRDefault="00C60514" w:rsidP="001A6FCE">
      <w:pPr>
        <w:pStyle w:val="af2"/>
        <w:numPr>
          <w:ilvl w:val="0"/>
          <w:numId w:val="103"/>
        </w:numPr>
        <w:jc w:val="both"/>
      </w:pPr>
      <w:r w:rsidRPr="00A84480">
        <w:t xml:space="preserve">Поддерживается настройка диапазонов по осям X и Y: </w:t>
      </w:r>
    </w:p>
    <w:p w14:paraId="2035AAE4" w14:textId="77777777" w:rsidR="00C60514" w:rsidRPr="00A84480" w:rsidRDefault="00C60514" w:rsidP="001A6FCE">
      <w:pPr>
        <w:pStyle w:val="af2"/>
        <w:numPr>
          <w:ilvl w:val="0"/>
          <w:numId w:val="103"/>
        </w:numPr>
        <w:jc w:val="both"/>
      </w:pPr>
      <w:r w:rsidRPr="00A84480">
        <w:t xml:space="preserve">Пользователь может задавать произвольные диапазоны (например, X </w:t>
      </w:r>
      <w:r w:rsidRPr="001A6FCE">
        <w:rPr>
          <w:rFonts w:ascii="Cambria Math" w:hAnsi="Cambria Math" w:cs="Cambria Math"/>
        </w:rPr>
        <w:t>∈</w:t>
      </w:r>
      <w:r w:rsidRPr="00A84480">
        <w:t xml:space="preserve"> [-10, 10], Y </w:t>
      </w:r>
      <w:r w:rsidRPr="001A6FCE">
        <w:rPr>
          <w:rFonts w:ascii="Cambria Math" w:hAnsi="Cambria Math" w:cs="Cambria Math"/>
        </w:rPr>
        <w:t>∈</w:t>
      </w:r>
      <w:r w:rsidRPr="00A84480">
        <w:t xml:space="preserve"> [-5, 5]).</w:t>
      </w:r>
    </w:p>
    <w:p w14:paraId="45E9BF8D" w14:textId="77777777" w:rsidR="00C60514" w:rsidRPr="00A84480" w:rsidRDefault="00C60514" w:rsidP="001A6FCE">
      <w:pPr>
        <w:pStyle w:val="af2"/>
        <w:numPr>
          <w:ilvl w:val="0"/>
          <w:numId w:val="103"/>
        </w:numPr>
        <w:jc w:val="both"/>
      </w:pPr>
      <w:r w:rsidRPr="00A84480">
        <w:t xml:space="preserve">Координатная плоскость поддерживает: </w:t>
      </w:r>
    </w:p>
    <w:p w14:paraId="33664C14" w14:textId="77777777" w:rsidR="00C60514" w:rsidRPr="00A84480" w:rsidRDefault="00C60514" w:rsidP="001A6FCE">
      <w:pPr>
        <w:pStyle w:val="af2"/>
        <w:numPr>
          <w:ilvl w:val="0"/>
          <w:numId w:val="103"/>
        </w:numPr>
        <w:jc w:val="both"/>
      </w:pPr>
      <w:r w:rsidRPr="00A84480">
        <w:t>Масштабирование (приближение/удаление) с помощью колесика мыши или кнопок интерфейса.</w:t>
      </w:r>
    </w:p>
    <w:p w14:paraId="76817C85" w14:textId="77777777" w:rsidR="00C60514" w:rsidRPr="00A84480" w:rsidRDefault="00C60514" w:rsidP="001A6FCE">
      <w:pPr>
        <w:pStyle w:val="af2"/>
        <w:numPr>
          <w:ilvl w:val="0"/>
          <w:numId w:val="103"/>
        </w:numPr>
        <w:jc w:val="both"/>
      </w:pPr>
      <w:r w:rsidRPr="00A84480">
        <w:t>Перемещение плоскости для анализа различных участков графика.</w:t>
      </w:r>
    </w:p>
    <w:p w14:paraId="6092F1AD" w14:textId="77777777" w:rsidR="00C60514" w:rsidRPr="00A84480" w:rsidRDefault="00C60514" w:rsidP="001A6FCE">
      <w:pPr>
        <w:pStyle w:val="af2"/>
        <w:numPr>
          <w:ilvl w:val="0"/>
          <w:numId w:val="103"/>
        </w:numPr>
        <w:jc w:val="both"/>
      </w:pPr>
      <w:r w:rsidRPr="00A84480">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A84480" w:rsidRDefault="00C60514" w:rsidP="00841418">
      <w:pPr>
        <w:pStyle w:val="af2"/>
        <w:numPr>
          <w:ilvl w:val="0"/>
          <w:numId w:val="103"/>
        </w:numPr>
        <w:spacing w:after="0"/>
        <w:jc w:val="both"/>
      </w:pPr>
      <w:r w:rsidRPr="00A84480">
        <w:t>Пользователь может выбрать тип линии (сплошная, пунктирная) и толщину линии.</w:t>
      </w:r>
    </w:p>
    <w:p w14:paraId="59F88112" w14:textId="77777777" w:rsidR="00C60514" w:rsidRPr="00A84480" w:rsidRDefault="00C60514" w:rsidP="00676471">
      <w:pPr>
        <w:ind w:firstLine="709"/>
        <w:jc w:val="both"/>
        <w:rPr>
          <w:szCs w:val="28"/>
          <w:lang w:val="ru-BY"/>
        </w:rPr>
      </w:pPr>
      <w:r w:rsidRPr="00A84480">
        <w:rPr>
          <w:b/>
          <w:bCs/>
          <w:szCs w:val="28"/>
          <w:lang w:val="ru-BY"/>
        </w:rPr>
        <w:t>Копирование графика</w:t>
      </w:r>
      <w:r w:rsidRPr="00A84480">
        <w:rPr>
          <w:szCs w:val="28"/>
          <w:lang w:val="ru-BY"/>
        </w:rPr>
        <w:t xml:space="preserve">: </w:t>
      </w:r>
    </w:p>
    <w:p w14:paraId="2D7C7A2A" w14:textId="5149E4B8" w:rsidR="00C60514" w:rsidRPr="00A84480" w:rsidRDefault="00C60514" w:rsidP="001A6FCE">
      <w:pPr>
        <w:pStyle w:val="af2"/>
        <w:numPr>
          <w:ilvl w:val="0"/>
          <w:numId w:val="104"/>
        </w:numPr>
        <w:jc w:val="both"/>
      </w:pPr>
      <w:r w:rsidRPr="00A84480">
        <w:t>При нажатии кнопки «Copy» график вместе с координатной плоскостью сохраняется в буфер обмена</w:t>
      </w:r>
    </w:p>
    <w:p w14:paraId="1B677154" w14:textId="77777777" w:rsidR="00C60514" w:rsidRPr="00A84480" w:rsidRDefault="00C60514" w:rsidP="001A6FCE">
      <w:pPr>
        <w:pStyle w:val="af2"/>
        <w:numPr>
          <w:ilvl w:val="0"/>
          <w:numId w:val="104"/>
        </w:numPr>
        <w:spacing w:after="0"/>
        <w:jc w:val="both"/>
      </w:pPr>
      <w:r w:rsidRPr="00A84480">
        <w:t>Изображение включает координатную сетку и подписи осей.</w:t>
      </w:r>
    </w:p>
    <w:p w14:paraId="6A7375B6" w14:textId="77777777" w:rsidR="00C60514" w:rsidRPr="00A84480" w:rsidRDefault="00C60514" w:rsidP="00676471">
      <w:pPr>
        <w:ind w:firstLine="709"/>
        <w:jc w:val="both"/>
        <w:rPr>
          <w:szCs w:val="28"/>
          <w:lang w:val="ru-BY"/>
        </w:rPr>
      </w:pPr>
      <w:r w:rsidRPr="00A84480">
        <w:rPr>
          <w:b/>
          <w:bCs/>
          <w:szCs w:val="28"/>
          <w:lang w:val="ru-BY"/>
        </w:rPr>
        <w:t>Требования к надежности</w:t>
      </w:r>
      <w:r w:rsidRPr="00A84480">
        <w:rPr>
          <w:szCs w:val="28"/>
          <w:lang w:val="ru-BY"/>
        </w:rPr>
        <w:t xml:space="preserve">: </w:t>
      </w:r>
    </w:p>
    <w:p w14:paraId="6A77AAEB" w14:textId="77777777" w:rsidR="00C60514" w:rsidRPr="00A84480" w:rsidRDefault="00C60514" w:rsidP="001A6FCE">
      <w:pPr>
        <w:pStyle w:val="af2"/>
        <w:numPr>
          <w:ilvl w:val="0"/>
          <w:numId w:val="105"/>
        </w:numPr>
        <w:jc w:val="both"/>
      </w:pPr>
      <w:r w:rsidRPr="00A84480">
        <w:t>Программа должна корректно обрабатывать любые входные данные, включая некорректные выражения, без сбоев.</w:t>
      </w:r>
    </w:p>
    <w:p w14:paraId="0BE4F77B" w14:textId="77777777" w:rsidR="00C60514" w:rsidRPr="00A84480" w:rsidRDefault="00C60514" w:rsidP="001A6FCE">
      <w:pPr>
        <w:pStyle w:val="af2"/>
        <w:numPr>
          <w:ilvl w:val="0"/>
          <w:numId w:val="105"/>
        </w:numPr>
        <w:spacing w:after="0"/>
        <w:jc w:val="both"/>
      </w:pPr>
      <w:r w:rsidRPr="00A84480">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A84480" w:rsidRDefault="00C60514" w:rsidP="00676471">
      <w:pPr>
        <w:ind w:firstLine="709"/>
        <w:jc w:val="both"/>
        <w:rPr>
          <w:szCs w:val="28"/>
          <w:lang w:val="ru-BY"/>
        </w:rPr>
      </w:pPr>
      <w:r w:rsidRPr="00A84480">
        <w:rPr>
          <w:b/>
          <w:bCs/>
          <w:szCs w:val="28"/>
          <w:lang w:val="ru-BY"/>
        </w:rPr>
        <w:t>Входные данные</w:t>
      </w:r>
      <w:r w:rsidRPr="00A84480">
        <w:rPr>
          <w:szCs w:val="28"/>
          <w:lang w:val="ru-BY"/>
        </w:rPr>
        <w:t xml:space="preserve">: </w:t>
      </w:r>
    </w:p>
    <w:p w14:paraId="3CD7735B" w14:textId="77777777" w:rsidR="00C60514" w:rsidRPr="00A84480" w:rsidRDefault="00C60514" w:rsidP="00841418">
      <w:pPr>
        <w:pStyle w:val="af2"/>
        <w:numPr>
          <w:ilvl w:val="0"/>
          <w:numId w:val="118"/>
        </w:numPr>
        <w:jc w:val="both"/>
      </w:pPr>
      <w:r w:rsidRPr="00A84480">
        <w:t>Математическое выражение в формате строки.</w:t>
      </w:r>
    </w:p>
    <w:p w14:paraId="30712DCC" w14:textId="77777777" w:rsidR="00C60514" w:rsidRPr="00A84480" w:rsidRDefault="00C60514" w:rsidP="00841418">
      <w:pPr>
        <w:pStyle w:val="af2"/>
        <w:numPr>
          <w:ilvl w:val="0"/>
          <w:numId w:val="118"/>
        </w:numPr>
        <w:jc w:val="both"/>
      </w:pPr>
      <w:r w:rsidRPr="00A84480">
        <w:t>Диапазоны отображения по осям X и Y (опционально).</w:t>
      </w:r>
    </w:p>
    <w:p w14:paraId="00F6A662" w14:textId="77777777" w:rsidR="00C60514" w:rsidRPr="00A84480" w:rsidRDefault="00C60514" w:rsidP="00676471">
      <w:pPr>
        <w:ind w:firstLine="709"/>
        <w:jc w:val="both"/>
        <w:rPr>
          <w:szCs w:val="28"/>
          <w:lang w:val="ru-BY"/>
        </w:rPr>
      </w:pPr>
      <w:r w:rsidRPr="00A84480">
        <w:rPr>
          <w:b/>
          <w:bCs/>
          <w:szCs w:val="28"/>
          <w:lang w:val="ru-BY"/>
        </w:rPr>
        <w:t>Выходные данные</w:t>
      </w:r>
      <w:r w:rsidRPr="00A84480">
        <w:rPr>
          <w:szCs w:val="28"/>
          <w:lang w:val="ru-BY"/>
        </w:rPr>
        <w:t xml:space="preserve">: </w:t>
      </w:r>
    </w:p>
    <w:p w14:paraId="1159A4B8" w14:textId="77777777" w:rsidR="00C60514" w:rsidRPr="00A84480" w:rsidRDefault="00C60514" w:rsidP="001A6FCE">
      <w:pPr>
        <w:pStyle w:val="af2"/>
        <w:numPr>
          <w:ilvl w:val="0"/>
          <w:numId w:val="106"/>
        </w:numPr>
        <w:jc w:val="both"/>
      </w:pPr>
      <w:r w:rsidRPr="00A84480">
        <w:t>График функции с координатной сеткой в заданных диапазонах.</w:t>
      </w:r>
    </w:p>
    <w:p w14:paraId="3710D347" w14:textId="77777777" w:rsidR="00C60514" w:rsidRPr="00A84480" w:rsidRDefault="00C60514" w:rsidP="001A6FCE">
      <w:pPr>
        <w:pStyle w:val="af2"/>
        <w:numPr>
          <w:ilvl w:val="0"/>
          <w:numId w:val="106"/>
        </w:numPr>
        <w:jc w:val="both"/>
      </w:pPr>
      <w:r w:rsidRPr="00A84480">
        <w:t>Сообщения об ошибках при некорректных выражениях.</w:t>
      </w:r>
    </w:p>
    <w:p w14:paraId="1B86251F" w14:textId="3DD7D450" w:rsidR="001A6FCE" w:rsidRDefault="00C60514" w:rsidP="001A6FCE">
      <w:pPr>
        <w:pStyle w:val="af2"/>
        <w:numPr>
          <w:ilvl w:val="0"/>
          <w:numId w:val="106"/>
        </w:numPr>
        <w:jc w:val="both"/>
      </w:pPr>
      <w:r w:rsidRPr="00A84480">
        <w:t>Изображение графика в буфер обмена (при использовании функции копирования).</w:t>
      </w:r>
    </w:p>
    <w:p w14:paraId="2800B2CB" w14:textId="7C3AA3DE" w:rsidR="00C60514" w:rsidRPr="001A6FCE" w:rsidRDefault="001A6FCE" w:rsidP="001A6FCE">
      <w:pPr>
        <w:spacing w:after="200" w:line="276" w:lineRule="auto"/>
        <w:rPr>
          <w:rFonts w:eastAsiaTheme="minorHAnsi"/>
          <w:szCs w:val="28"/>
          <w:lang w:val="ru-BY" w:eastAsia="en-US"/>
        </w:rPr>
      </w:pPr>
      <w:r>
        <w:br w:type="page"/>
      </w:r>
    </w:p>
    <w:p w14:paraId="044ADBA6" w14:textId="77777777" w:rsidR="00C60514" w:rsidRPr="00A84480" w:rsidRDefault="00C60514" w:rsidP="00676471">
      <w:pPr>
        <w:ind w:firstLine="709"/>
        <w:jc w:val="both"/>
        <w:rPr>
          <w:szCs w:val="28"/>
          <w:lang w:val="ru-BY"/>
        </w:rPr>
      </w:pPr>
      <w:r w:rsidRPr="00A84480">
        <w:rPr>
          <w:b/>
          <w:bCs/>
          <w:szCs w:val="28"/>
          <w:lang w:val="ru-BY"/>
        </w:rPr>
        <w:lastRenderedPageBreak/>
        <w:t>Технические требования</w:t>
      </w:r>
      <w:r w:rsidRPr="00A84480">
        <w:rPr>
          <w:szCs w:val="28"/>
          <w:lang w:val="ru-BY"/>
        </w:rPr>
        <w:t xml:space="preserve">: </w:t>
      </w:r>
    </w:p>
    <w:p w14:paraId="46D92A6C" w14:textId="77777777" w:rsidR="00C60514" w:rsidRPr="00A84480" w:rsidRDefault="00C60514" w:rsidP="001A6FCE">
      <w:pPr>
        <w:pStyle w:val="af2"/>
        <w:numPr>
          <w:ilvl w:val="0"/>
          <w:numId w:val="107"/>
        </w:numPr>
        <w:jc w:val="both"/>
      </w:pPr>
      <w:r w:rsidRPr="00A84480">
        <w:t>Язык программирования: Delphi.</w:t>
      </w:r>
    </w:p>
    <w:p w14:paraId="143D5724" w14:textId="77777777" w:rsidR="00C60514" w:rsidRPr="00A84480" w:rsidRDefault="00C60514" w:rsidP="001A6FCE">
      <w:pPr>
        <w:pStyle w:val="af2"/>
        <w:numPr>
          <w:ilvl w:val="0"/>
          <w:numId w:val="107"/>
        </w:numPr>
        <w:jc w:val="both"/>
      </w:pPr>
      <w:r w:rsidRPr="00A84480">
        <w:t>Среда разработки: Embarcadero RAD Studio.</w:t>
      </w:r>
    </w:p>
    <w:p w14:paraId="1044B4C2" w14:textId="77777777" w:rsidR="00C60514" w:rsidRPr="00A84480" w:rsidRDefault="00C60514" w:rsidP="001A6FCE">
      <w:pPr>
        <w:pStyle w:val="af2"/>
        <w:numPr>
          <w:ilvl w:val="0"/>
          <w:numId w:val="107"/>
        </w:numPr>
        <w:jc w:val="both"/>
      </w:pPr>
      <w:r w:rsidRPr="00A84480">
        <w:t>Платформа: Windows.</w:t>
      </w:r>
    </w:p>
    <w:p w14:paraId="36D71E30" w14:textId="77777777" w:rsidR="00C60514" w:rsidRPr="00A84480" w:rsidRDefault="00C60514" w:rsidP="001A6FCE">
      <w:pPr>
        <w:pStyle w:val="af2"/>
        <w:numPr>
          <w:ilvl w:val="0"/>
          <w:numId w:val="107"/>
        </w:numPr>
        <w:jc w:val="both"/>
      </w:pPr>
      <w:r w:rsidRPr="00A84480">
        <w:t xml:space="preserve">Используемые библиотеки: </w:t>
      </w:r>
    </w:p>
    <w:p w14:paraId="75ADFB9D" w14:textId="77777777" w:rsidR="00C60514" w:rsidRPr="00A84480" w:rsidRDefault="00C60514" w:rsidP="001A6FCE">
      <w:pPr>
        <w:pStyle w:val="af2"/>
        <w:numPr>
          <w:ilvl w:val="1"/>
          <w:numId w:val="107"/>
        </w:numPr>
        <w:jc w:val="both"/>
      </w:pPr>
      <w:r w:rsidRPr="00A84480">
        <w:t>Стандартные функции Delphi для математических вычислений.</w:t>
      </w:r>
    </w:p>
    <w:p w14:paraId="2E9AB09F" w14:textId="77777777" w:rsidR="00C60514" w:rsidRPr="00A84480" w:rsidRDefault="00C60514" w:rsidP="001A6FCE">
      <w:pPr>
        <w:pStyle w:val="af2"/>
        <w:numPr>
          <w:ilvl w:val="1"/>
          <w:numId w:val="107"/>
        </w:numPr>
        <w:spacing w:after="0"/>
        <w:jc w:val="both"/>
      </w:pPr>
      <w:r w:rsidRPr="00A84480">
        <w:t>Модуль Clipboard для сохранения изображения графика в буфер обмена.</w:t>
      </w:r>
    </w:p>
    <w:p w14:paraId="7F767D87" w14:textId="77777777" w:rsidR="00C60514" w:rsidRPr="00A84480" w:rsidRDefault="00C60514" w:rsidP="00676471">
      <w:pPr>
        <w:ind w:firstLine="709"/>
        <w:jc w:val="both"/>
        <w:rPr>
          <w:szCs w:val="28"/>
          <w:lang w:val="ru-BY"/>
        </w:rPr>
      </w:pPr>
      <w:r w:rsidRPr="00A84480">
        <w:rPr>
          <w:szCs w:val="28"/>
          <w:lang w:val="ru-BY"/>
        </w:rPr>
        <w:t>Эти требования обеспечивают реализацию функциональности, аналогичной прототипам (Desmos),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64B5EED9" w:rsidR="002A006B" w:rsidRPr="00A84480" w:rsidRDefault="002A006B" w:rsidP="00676471">
      <w:pPr>
        <w:spacing w:after="200" w:line="276" w:lineRule="auto"/>
        <w:ind w:firstLine="709"/>
        <w:rPr>
          <w:rFonts w:eastAsiaTheme="minorEastAsia"/>
          <w:b/>
          <w:noProof/>
          <w:kern w:val="2"/>
          <w:szCs w:val="28"/>
          <w:lang w:val="ru-BY" w:eastAsia="ru-BY"/>
          <w14:ligatures w14:val="standardContextual"/>
        </w:rPr>
      </w:pPr>
      <w:r w:rsidRPr="00A84480">
        <w:rPr>
          <w:szCs w:val="28"/>
        </w:rPr>
        <w:br w:type="page"/>
      </w:r>
    </w:p>
    <w:p w14:paraId="5143F213" w14:textId="64B5EED9" w:rsidR="002A006B" w:rsidRPr="001A6FCE" w:rsidRDefault="002A006B" w:rsidP="007C2441">
      <w:pPr>
        <w:pStyle w:val="1"/>
      </w:pPr>
      <w:bookmarkStart w:id="18" w:name="_Toc199779835"/>
      <w:r w:rsidRPr="001A6FCE">
        <w:lastRenderedPageBreak/>
        <w:t>ПРОЕКТИРОВАНИЕ ПРОГРАММНОГО СРЕДСТВА</w:t>
      </w:r>
      <w:bookmarkEnd w:id="18"/>
    </w:p>
    <w:p w14:paraId="02B19D5D" w14:textId="1020B171" w:rsidR="002A006B" w:rsidRPr="00A84480" w:rsidRDefault="002A006B" w:rsidP="00B92038">
      <w:pPr>
        <w:ind w:firstLine="709"/>
        <w:jc w:val="both"/>
        <w:rPr>
          <w:szCs w:val="28"/>
        </w:rPr>
      </w:pPr>
      <w:r w:rsidRPr="00A84480">
        <w:rPr>
          <w:szCs w:val="28"/>
        </w:rP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bookmarkStart w:id="19" w:name="_Toc199769984"/>
    <w:bookmarkStart w:id="20" w:name="_Toc199770107"/>
    <w:bookmarkEnd w:id="19"/>
    <w:bookmarkEnd w:id="20"/>
    <w:p w14:paraId="128CA160" w14:textId="72EEAAE9" w:rsidR="00B15381" w:rsidRPr="00A84480" w:rsidRDefault="00B15381" w:rsidP="00B92038">
      <w:pPr>
        <w:jc w:val="center"/>
      </w:pPr>
      <w:r w:rsidRPr="00A84480">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5" type="#_x0000_t75" style="width:456.4pt;height:614.2pt" o:ole="">
            <v:imagedata r:id="rId10" o:title=""/>
          </v:shape>
          <o:OLEObject Type="Embed" ProgID="Visio.Drawing.15" ShapeID="_x0000_i1205" DrawAspect="Content" ObjectID="_1810393005" r:id="rId11"/>
        </w:object>
      </w:r>
    </w:p>
    <w:p w14:paraId="35520203" w14:textId="34ABDB21"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3</w:t>
      </w:r>
      <w:r w:rsidRPr="00A84480">
        <w:rPr>
          <w:i w:val="0"/>
          <w:iCs w:val="0"/>
          <w:color w:val="auto"/>
          <w:sz w:val="28"/>
          <w:szCs w:val="28"/>
        </w:rPr>
        <w:fldChar w:fldCharType="end"/>
      </w:r>
      <w:r w:rsidRPr="00A84480">
        <w:rPr>
          <w:i w:val="0"/>
          <w:iCs w:val="0"/>
          <w:color w:val="auto"/>
          <w:sz w:val="28"/>
          <w:szCs w:val="28"/>
        </w:rPr>
        <w:t>- Вход в программу</w:t>
      </w:r>
    </w:p>
    <w:p w14:paraId="757ED988" w14:textId="5C7B9B88" w:rsidR="00B15381" w:rsidRPr="00841418" w:rsidRDefault="002A006B" w:rsidP="0084141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r w:rsidR="00B92038" w:rsidRPr="00A84480">
        <w:rPr>
          <w:szCs w:val="28"/>
        </w:rPr>
        <w:object w:dxaOrig="11941" w:dyaOrig="10021" w14:anchorId="37D9DFEA">
          <v:shape id="_x0000_i1206" type="#_x0000_t75" style="width:464.55pt;height:392.55pt" o:ole="">
            <v:imagedata r:id="rId12" o:title=""/>
          </v:shape>
          <o:OLEObject Type="Embed" ProgID="Visio.Drawing.15" ShapeID="_x0000_i1206" DrawAspect="Content" ObjectID="_1810393006" r:id="rId13"/>
        </w:object>
      </w:r>
    </w:p>
    <w:p w14:paraId="30E2C3A3" w14:textId="21940082"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4</w:t>
      </w:r>
      <w:r w:rsidRPr="00A84480">
        <w:rPr>
          <w:i w:val="0"/>
          <w:iCs w:val="0"/>
          <w:color w:val="auto"/>
          <w:sz w:val="28"/>
          <w:szCs w:val="28"/>
        </w:rPr>
        <w:fldChar w:fldCharType="end"/>
      </w:r>
      <w:r w:rsidRPr="00A84480">
        <w:rPr>
          <w:i w:val="0"/>
          <w:iCs w:val="0"/>
          <w:color w:val="auto"/>
          <w:sz w:val="28"/>
          <w:szCs w:val="28"/>
        </w:rPr>
        <w:t>-Описание глваных функций</w:t>
      </w:r>
    </w:p>
    <w:p w14:paraId="579B2162"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иллюстрирует основные функции ПС: ввод функции y = f(x), ее парсинг,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22361A53" w14:textId="67F65563" w:rsidR="00B15697" w:rsidRPr="00A84480" w:rsidRDefault="00B15697" w:rsidP="00676471">
      <w:pPr>
        <w:keepNext/>
        <w:spacing w:after="200" w:line="276" w:lineRule="auto"/>
        <w:ind w:firstLine="709"/>
        <w:jc w:val="center"/>
        <w:rPr>
          <w:szCs w:val="28"/>
        </w:rPr>
      </w:pPr>
      <w:r w:rsidRPr="00A84480">
        <w:rPr>
          <w:i/>
          <w:iCs/>
          <w:szCs w:val="28"/>
        </w:rPr>
        <w:br w:type="page"/>
      </w:r>
      <w:r w:rsidRPr="00A84480">
        <w:rPr>
          <w:szCs w:val="28"/>
        </w:rPr>
        <w:object w:dxaOrig="9901" w:dyaOrig="22291" w14:anchorId="4FA0383B">
          <v:shape id="_x0000_i1207" type="#_x0000_t75" style="width:323.7pt;height:681.8pt" o:ole="">
            <v:imagedata r:id="rId14" o:title=""/>
          </v:shape>
          <o:OLEObject Type="Embed" ProgID="Visio.Drawing.15" ShapeID="_x0000_i1207" DrawAspect="Content" ObjectID="_1810393007" r:id="rId15"/>
        </w:object>
      </w:r>
    </w:p>
    <w:p w14:paraId="57B0CF5E" w14:textId="45F4A255" w:rsidR="00B15697" w:rsidRPr="00A84480" w:rsidRDefault="00B15697"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5</w:t>
      </w:r>
      <w:r w:rsidRPr="00A84480">
        <w:rPr>
          <w:i w:val="0"/>
          <w:iCs w:val="0"/>
          <w:color w:val="auto"/>
          <w:sz w:val="28"/>
          <w:szCs w:val="28"/>
        </w:rPr>
        <w:fldChar w:fldCharType="end"/>
      </w:r>
      <w:r w:rsidRPr="00A84480">
        <w:rPr>
          <w:i w:val="0"/>
          <w:iCs w:val="0"/>
          <w:color w:val="auto"/>
          <w:sz w:val="28"/>
          <w:szCs w:val="28"/>
        </w:rPr>
        <w:t>-Схема Математического парсера</w:t>
      </w:r>
    </w:p>
    <w:p w14:paraId="450D6487" w14:textId="77777777"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A84480" w:rsidRDefault="002A006B" w:rsidP="00676471">
      <w:pPr>
        <w:ind w:firstLine="709"/>
        <w:rPr>
          <w:szCs w:val="28"/>
          <w:lang w:val="ru-BY"/>
        </w:rPr>
      </w:pPr>
    </w:p>
    <w:p w14:paraId="51DAC888" w14:textId="64380E5A" w:rsidR="002A006B" w:rsidRPr="00A84480" w:rsidRDefault="00B92038" w:rsidP="00B92038">
      <w:pPr>
        <w:pStyle w:val="af5"/>
        <w:keepNext/>
        <w:rPr>
          <w:sz w:val="28"/>
          <w:szCs w:val="28"/>
        </w:rPr>
      </w:pPr>
      <w:r w:rsidRPr="00A84480">
        <w:rPr>
          <w:sz w:val="28"/>
          <w:szCs w:val="28"/>
        </w:rPr>
        <w:object w:dxaOrig="9631" w:dyaOrig="11581" w14:anchorId="7986D692">
          <v:shape id="_x0000_i1208" type="#_x0000_t75" style="width:445.15pt;height:562.25pt" o:ole="">
            <v:imagedata r:id="rId16" o:title=""/>
          </v:shape>
          <o:OLEObject Type="Embed" ProgID="Visio.Drawing.15" ShapeID="_x0000_i1208" DrawAspect="Content" ObjectID="_1810393008" r:id="rId17"/>
        </w:object>
      </w:r>
    </w:p>
    <w:p w14:paraId="27C1A258" w14:textId="10B93007"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6</w:t>
      </w:r>
      <w:r w:rsidRPr="00A84480">
        <w:rPr>
          <w:i w:val="0"/>
          <w:iCs w:val="0"/>
          <w:color w:val="auto"/>
          <w:sz w:val="28"/>
          <w:szCs w:val="28"/>
        </w:rPr>
        <w:fldChar w:fldCharType="end"/>
      </w:r>
      <w:r w:rsidRPr="00A84480">
        <w:rPr>
          <w:i w:val="0"/>
          <w:iCs w:val="0"/>
          <w:color w:val="auto"/>
          <w:sz w:val="28"/>
          <w:szCs w:val="28"/>
        </w:rPr>
        <w:t>-Схема работы поля</w:t>
      </w:r>
    </w:p>
    <w:p w14:paraId="65811F62" w14:textId="77777777" w:rsidR="00B92038" w:rsidRDefault="00B92038">
      <w:pPr>
        <w:spacing w:after="200" w:line="276" w:lineRule="auto"/>
        <w:rPr>
          <w:b/>
          <w:bCs/>
          <w:szCs w:val="28"/>
          <w:lang w:val="ru-BY"/>
        </w:rPr>
      </w:pPr>
      <w:r>
        <w:rPr>
          <w:b/>
          <w:bCs/>
          <w:szCs w:val="28"/>
          <w:lang w:val="ru-BY"/>
        </w:rPr>
        <w:br w:type="page"/>
      </w:r>
    </w:p>
    <w:p w14:paraId="6C4FE59F" w14:textId="558B8BDA"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показывает алгоритм работы с координатной плоскостью. Пользователь задает диапазоны осей, система дискретизирует функцию, отображает график и поддерживает интерактивное масштабирование и перемещение плоскости.</w:t>
      </w:r>
    </w:p>
    <w:p w14:paraId="326F5DFD" w14:textId="77777777" w:rsidR="002A006B" w:rsidRPr="00A84480" w:rsidRDefault="002A006B" w:rsidP="00676471">
      <w:pPr>
        <w:pStyle w:val="af5"/>
        <w:keepNext/>
        <w:ind w:firstLine="709"/>
        <w:jc w:val="center"/>
        <w:rPr>
          <w:sz w:val="28"/>
          <w:szCs w:val="28"/>
        </w:rPr>
      </w:pPr>
      <w:r w:rsidRPr="00A84480">
        <w:rPr>
          <w:sz w:val="28"/>
          <w:szCs w:val="28"/>
        </w:rPr>
        <w:object w:dxaOrig="13846" w:dyaOrig="15556" w14:anchorId="1AF05F40">
          <v:shape id="_x0000_i1209" type="#_x0000_t75" style="width:467.7pt;height:525.3pt" o:ole="">
            <v:imagedata r:id="rId18" o:title=""/>
          </v:shape>
          <o:OLEObject Type="Embed" ProgID="Visio.Drawing.15" ShapeID="_x0000_i1209" DrawAspect="Content" ObjectID="_1810393009" r:id="rId19"/>
        </w:object>
      </w:r>
    </w:p>
    <w:p w14:paraId="0EE7EEC6" w14:textId="5C2B451E"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7</w:t>
      </w:r>
      <w:r w:rsidRPr="00A84480">
        <w:rPr>
          <w:i w:val="0"/>
          <w:iCs w:val="0"/>
          <w:color w:val="auto"/>
          <w:sz w:val="28"/>
          <w:szCs w:val="28"/>
        </w:rPr>
        <w:fldChar w:fldCharType="end"/>
      </w:r>
      <w:r w:rsidRPr="00A84480">
        <w:rPr>
          <w:i w:val="0"/>
          <w:iCs w:val="0"/>
          <w:color w:val="auto"/>
          <w:sz w:val="28"/>
          <w:szCs w:val="28"/>
        </w:rPr>
        <w:t>-Схема работы списка функций</w:t>
      </w:r>
    </w:p>
    <w:p w14:paraId="70E24076"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Pr="00A84480" w:rsidRDefault="002A006B" w:rsidP="00676471">
      <w:pPr>
        <w:pStyle w:val="af5"/>
        <w:keepNext/>
        <w:ind w:firstLine="709"/>
        <w:jc w:val="center"/>
        <w:rPr>
          <w:sz w:val="28"/>
          <w:szCs w:val="28"/>
        </w:rPr>
      </w:pPr>
      <w:r w:rsidRPr="00A84480">
        <w:rPr>
          <w:sz w:val="28"/>
          <w:szCs w:val="28"/>
        </w:rPr>
        <w:object w:dxaOrig="3781" w:dyaOrig="8701" w14:anchorId="273B129F">
          <v:shape id="_x0000_i1210" type="#_x0000_t75" style="width:189.7pt;height:435.75pt" o:ole="">
            <v:imagedata r:id="rId20" o:title=""/>
          </v:shape>
          <o:OLEObject Type="Embed" ProgID="Visio.Drawing.15" ShapeID="_x0000_i1210" DrawAspect="Content" ObjectID="_1810393010" r:id="rId21"/>
        </w:object>
      </w:r>
    </w:p>
    <w:p w14:paraId="2D2BEE34" w14:textId="22377A48"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482843">
        <w:rPr>
          <w:i w:val="0"/>
          <w:iCs w:val="0"/>
          <w:noProof/>
          <w:color w:val="auto"/>
          <w:sz w:val="28"/>
          <w:szCs w:val="28"/>
        </w:rPr>
        <w:t>8</w:t>
      </w:r>
      <w:r w:rsidRPr="00A84480">
        <w:rPr>
          <w:i w:val="0"/>
          <w:iCs w:val="0"/>
          <w:color w:val="auto"/>
          <w:sz w:val="28"/>
          <w:szCs w:val="28"/>
        </w:rPr>
        <w:fldChar w:fldCharType="end"/>
      </w:r>
      <w:r w:rsidRPr="00A84480">
        <w:rPr>
          <w:i w:val="0"/>
          <w:iCs w:val="0"/>
          <w:color w:val="auto"/>
          <w:sz w:val="28"/>
          <w:szCs w:val="28"/>
        </w:rPr>
        <w:t>-Схема функций элеме</w:t>
      </w:r>
      <w:r w:rsidR="0010042B">
        <w:rPr>
          <w:i w:val="0"/>
          <w:iCs w:val="0"/>
          <w:color w:val="auto"/>
          <w:sz w:val="28"/>
          <w:szCs w:val="28"/>
        </w:rPr>
        <w:t>н</w:t>
      </w:r>
      <w:r w:rsidRPr="00A84480">
        <w:rPr>
          <w:i w:val="0"/>
          <w:iCs w:val="0"/>
          <w:color w:val="auto"/>
          <w:sz w:val="28"/>
          <w:szCs w:val="28"/>
        </w:rPr>
        <w:t>та списка</w:t>
      </w:r>
    </w:p>
    <w:p w14:paraId="33623016" w14:textId="3EB64CAA" w:rsidR="00B4419B" w:rsidRPr="00A84480" w:rsidRDefault="002A006B" w:rsidP="00B92038">
      <w:pPr>
        <w:ind w:firstLine="709"/>
        <w:jc w:val="both"/>
        <w:rPr>
          <w:szCs w:val="28"/>
          <w:lang w:val="ru-BY"/>
        </w:rPr>
      </w:pPr>
      <w:r w:rsidRPr="00A84480">
        <w:rPr>
          <w:b/>
          <w:bCs/>
          <w:szCs w:val="28"/>
          <w:lang w:val="ru-BY"/>
        </w:rPr>
        <w:t xml:space="preserve">Описание: </w:t>
      </w:r>
      <w:r w:rsidRPr="00A84480">
        <w:rPr>
          <w:szCs w:val="28"/>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p w14:paraId="72A7EEFF" w14:textId="6D2CFA6A" w:rsidR="00B4419B" w:rsidRPr="00A84480" w:rsidRDefault="00B4419B" w:rsidP="00B92038">
      <w:pPr>
        <w:spacing w:after="200" w:line="276" w:lineRule="auto"/>
        <w:ind w:firstLine="709"/>
        <w:jc w:val="both"/>
        <w:rPr>
          <w:szCs w:val="28"/>
          <w:lang w:val="ru-BY"/>
        </w:rPr>
      </w:pPr>
      <w:r w:rsidRPr="00A84480">
        <w:rPr>
          <w:szCs w:val="28"/>
          <w:lang w:val="ru-BY"/>
        </w:rPr>
        <w:br w:type="page"/>
      </w:r>
    </w:p>
    <w:p w14:paraId="19F25337" w14:textId="6D2CFA6A" w:rsidR="00B4419B" w:rsidRPr="00A84480" w:rsidRDefault="005E2DB7" w:rsidP="007C2441">
      <w:pPr>
        <w:pStyle w:val="1"/>
      </w:pPr>
      <w:bookmarkStart w:id="21" w:name="_Toc199779836"/>
      <w:r w:rsidRPr="00A84480">
        <w:lastRenderedPageBreak/>
        <w:t>СОЗДАНИЕ</w:t>
      </w:r>
      <w:r w:rsidR="00B4419B" w:rsidRPr="00A84480">
        <w:t xml:space="preserve"> </w:t>
      </w:r>
      <w:r w:rsidRPr="00A84480">
        <w:t>(КОНСТРУИРОВАНИЕ)</w:t>
      </w:r>
      <w:r w:rsidR="00B4419B" w:rsidRPr="00A84480">
        <w:t xml:space="preserve"> </w:t>
      </w:r>
      <w:r w:rsidRPr="00A84480">
        <w:t>ПРОГРАММНОГО</w:t>
      </w:r>
      <w:r w:rsidR="00B4419B" w:rsidRPr="00A84480">
        <w:t xml:space="preserve"> </w:t>
      </w:r>
      <w:r w:rsidRPr="00A84480">
        <w:t>СРЕДСТВА</w:t>
      </w:r>
      <w:bookmarkEnd w:id="21"/>
    </w:p>
    <w:p w14:paraId="006F24D3" w14:textId="77777777" w:rsidR="00B4419B" w:rsidRPr="00A84480" w:rsidRDefault="00B4419B" w:rsidP="00B92038">
      <w:pPr>
        <w:ind w:firstLine="709"/>
        <w:jc w:val="both"/>
        <w:rPr>
          <w:szCs w:val="28"/>
          <w:lang w:val="ru-BY"/>
        </w:rPr>
      </w:pPr>
      <w:r w:rsidRPr="00A84480">
        <w:rPr>
          <w:szCs w:val="28"/>
          <w:lang w:val="ru-BY"/>
        </w:rPr>
        <w:t>В данном разделе описывается процесс разработки и конструирования программного средства (ПС) «Графический калькулятор» на основе требований и проектирования, представленных в предыдущих разделах. Реализация выполнена с использованием языка программирования Delphi в среде Embarcadero RAD Studio для платформы Windows. Раздел включает описание программных интерфейсов, структуру модулей, процесс программирования и отладки, а также инструкции по сборке ПС.</w:t>
      </w:r>
    </w:p>
    <w:p w14:paraId="42E45CD6" w14:textId="04E247A5" w:rsidR="00B4419B" w:rsidRPr="00A84480" w:rsidRDefault="00B4419B" w:rsidP="00B92038">
      <w:pPr>
        <w:pStyle w:val="2"/>
        <w:numPr>
          <w:ilvl w:val="1"/>
          <w:numId w:val="116"/>
        </w:numPr>
        <w:jc w:val="both"/>
        <w:rPr>
          <w:rFonts w:cs="Times New Roman"/>
          <w:szCs w:val="28"/>
        </w:rPr>
      </w:pPr>
      <w:bookmarkStart w:id="22" w:name="_Toc199779837"/>
      <w:r w:rsidRPr="00A84480">
        <w:rPr>
          <w:rFonts w:cs="Times New Roman"/>
          <w:szCs w:val="28"/>
        </w:rPr>
        <w:t>Разработка программных интерфейсов и структуры модулей</w:t>
      </w:r>
      <w:bookmarkEnd w:id="22"/>
    </w:p>
    <w:p w14:paraId="4DCA61B2" w14:textId="77777777" w:rsidR="00B4419B" w:rsidRPr="00A84480" w:rsidRDefault="00B4419B" w:rsidP="00B92038">
      <w:pPr>
        <w:ind w:firstLine="709"/>
        <w:jc w:val="both"/>
        <w:rPr>
          <w:szCs w:val="28"/>
          <w:lang w:val="ru-BY"/>
        </w:rPr>
      </w:pPr>
      <w:r w:rsidRPr="00A84480">
        <w:rPr>
          <w:szCs w:val="28"/>
          <w:lang w:val="ru-BY"/>
        </w:rPr>
        <w:t>Программное средство разделено на несколько модулей, каждый из которых отвечает за определенную функциональность:</w:t>
      </w:r>
    </w:p>
    <w:p w14:paraId="6812DACE" w14:textId="1663393C" w:rsidR="00B4419B" w:rsidRPr="00A84480" w:rsidRDefault="00B4419B" w:rsidP="00B92038">
      <w:pPr>
        <w:ind w:firstLine="709"/>
        <w:jc w:val="both"/>
        <w:rPr>
          <w:szCs w:val="28"/>
          <w:lang w:val="ru-BY"/>
        </w:rPr>
      </w:pPr>
      <w:r w:rsidRPr="00A84480">
        <w:rPr>
          <w:szCs w:val="28"/>
          <w:lang w:val="ru-BY"/>
        </w:rPr>
        <w:t>Модуль ввода (</w:t>
      </w:r>
      <w:r w:rsidR="00C827AE" w:rsidRPr="00A84480">
        <w:rPr>
          <w:szCs w:val="28"/>
          <w:lang w:val="ru-BY"/>
        </w:rPr>
        <w:t>ScrollBox</w:t>
      </w:r>
      <w:r w:rsidRPr="00A84480">
        <w:rPr>
          <w:szCs w:val="28"/>
          <w:lang w:val="ru-BY"/>
        </w:rPr>
        <w:t>)</w:t>
      </w:r>
      <w:proofErr w:type="gramStart"/>
      <w:r w:rsidRPr="00A84480">
        <w:rPr>
          <w:szCs w:val="28"/>
          <w:lang w:val="ru-BY"/>
        </w:rPr>
        <w:t>: Обрабатывает</w:t>
      </w:r>
      <w:proofErr w:type="gramEnd"/>
      <w:r w:rsidRPr="00A84480">
        <w:rPr>
          <w:szCs w:val="28"/>
          <w:lang w:val="ru-BY"/>
        </w:rPr>
        <w:t xml:space="preserve"> ввод пользователем математических выражений через текстовое поле. Интерфейс включает методы для получения строки ввода и передачи ее в модуль парсинга.</w:t>
      </w:r>
    </w:p>
    <w:p w14:paraId="3660F551" w14:textId="698739AF" w:rsidR="00B4419B" w:rsidRPr="00A84480" w:rsidRDefault="00B4419B" w:rsidP="00B92038">
      <w:pPr>
        <w:ind w:firstLine="709"/>
        <w:jc w:val="both"/>
        <w:rPr>
          <w:szCs w:val="28"/>
          <w:lang w:val="ru-BY"/>
        </w:rPr>
      </w:pPr>
      <w:r w:rsidRPr="00A84480">
        <w:rPr>
          <w:szCs w:val="28"/>
          <w:lang w:val="ru-BY"/>
        </w:rPr>
        <w:t>Модуль парсинга (</w:t>
      </w:r>
      <w:r w:rsidR="00C827AE" w:rsidRPr="00A84480">
        <w:rPr>
          <w:szCs w:val="28"/>
          <w:lang w:val="ru-BY"/>
        </w:rPr>
        <w:t>MyParser</w:t>
      </w:r>
      <w:r w:rsidRPr="00A84480">
        <w:rPr>
          <w:szCs w:val="28"/>
          <w:lang w:val="ru-BY"/>
        </w:rPr>
        <w:t>)</w:t>
      </w:r>
      <w:proofErr w:type="gramStart"/>
      <w:r w:rsidRPr="00A84480">
        <w:rPr>
          <w:szCs w:val="28"/>
          <w:lang w:val="ru-BY"/>
        </w:rPr>
        <w:t>: Выполняет</w:t>
      </w:r>
      <w:proofErr w:type="gramEnd"/>
      <w:r w:rsidRPr="00A84480">
        <w:rPr>
          <w:szCs w:val="28"/>
          <w:lang w:val="ru-BY"/>
        </w:rPr>
        <w:t xml:space="preserve"> лексический и синтаксический анализ выражений, строит абстрактное синтаксическое дерево (AST) и проверяет корректность. Интерфейс предоставляет функцию </w:t>
      </w:r>
      <w:proofErr w:type="gramStart"/>
      <w:r w:rsidRPr="00A84480">
        <w:rPr>
          <w:szCs w:val="28"/>
          <w:lang w:val="ru-BY"/>
        </w:rPr>
        <w:t>ParseExpression(</w:t>
      </w:r>
      <w:proofErr w:type="gramEnd"/>
      <w:r w:rsidRPr="00A84480">
        <w:rPr>
          <w:szCs w:val="28"/>
          <w:lang w:val="ru-BY"/>
        </w:rPr>
        <w:t>const Expression: string): TASTNode, возвращающую узел AST или nil при ошибке.</w:t>
      </w:r>
    </w:p>
    <w:p w14:paraId="3850442E" w14:textId="6A38D0CD" w:rsidR="00B4419B" w:rsidRPr="00A84480" w:rsidRDefault="00B4419B" w:rsidP="00B92038">
      <w:pPr>
        <w:ind w:firstLine="709"/>
        <w:jc w:val="both"/>
        <w:rPr>
          <w:szCs w:val="28"/>
          <w:lang w:val="ru-BY"/>
        </w:rPr>
      </w:pPr>
      <w:r w:rsidRPr="00A84480">
        <w:rPr>
          <w:szCs w:val="28"/>
          <w:lang w:val="ru-BY"/>
        </w:rPr>
        <w:t>Модуль графики (</w:t>
      </w:r>
      <w:r w:rsidR="00C827AE" w:rsidRPr="00A84480">
        <w:rPr>
          <w:szCs w:val="28"/>
          <w:lang w:val="ru-BY"/>
        </w:rPr>
        <w:t>Field</w:t>
      </w:r>
      <w:r w:rsidRPr="00A84480">
        <w:rPr>
          <w:szCs w:val="28"/>
          <w:lang w:val="ru-BY"/>
        </w:rPr>
        <w:t>)</w:t>
      </w:r>
      <w:proofErr w:type="gramStart"/>
      <w:r w:rsidRPr="00A84480">
        <w:rPr>
          <w:szCs w:val="28"/>
          <w:lang w:val="ru-BY"/>
        </w:rPr>
        <w:t>: Отвечает</w:t>
      </w:r>
      <w:proofErr w:type="gramEnd"/>
      <w:r w:rsidRPr="00A84480">
        <w:rPr>
          <w:szCs w:val="28"/>
          <w:lang w:val="ru-BY"/>
        </w:rPr>
        <w:t xml:space="preserve"> за построение и отображение графиков на компоненте PaintBox. Интерфейс предоставляет методы </w:t>
      </w:r>
      <w:proofErr w:type="gramStart"/>
      <w:r w:rsidRPr="00A84480">
        <w:rPr>
          <w:szCs w:val="28"/>
          <w:lang w:val="ru-BY"/>
        </w:rPr>
        <w:t>DrawGraph(</w:t>
      </w:r>
      <w:proofErr w:type="gramEnd"/>
      <w:r w:rsidRPr="00A84480">
        <w:rPr>
          <w:szCs w:val="28"/>
          <w:lang w:val="ru-BY"/>
        </w:rPr>
        <w:t xml:space="preserve">XMin, XMax, YMin, YMax: Double) для рендеринга и </w:t>
      </w:r>
      <w:proofErr w:type="gramStart"/>
      <w:r w:rsidRPr="00A84480">
        <w:rPr>
          <w:szCs w:val="28"/>
          <w:lang w:val="ru-BY"/>
        </w:rPr>
        <w:t>SetLineProperties(</w:t>
      </w:r>
      <w:proofErr w:type="gramEnd"/>
      <w:r w:rsidRPr="00A84480">
        <w:rPr>
          <w:szCs w:val="28"/>
          <w:lang w:val="ru-BY"/>
        </w:rPr>
        <w:t>Color: TColor; Style: TPenStyle) для настройки стиля линии.</w:t>
      </w:r>
    </w:p>
    <w:p w14:paraId="7A5475C5" w14:textId="35E1C718" w:rsidR="00B4419B" w:rsidRPr="00A84480" w:rsidRDefault="00B4419B" w:rsidP="00B92038">
      <w:pPr>
        <w:ind w:firstLine="709"/>
        <w:jc w:val="both"/>
        <w:rPr>
          <w:szCs w:val="28"/>
          <w:lang w:val="ru-BY"/>
        </w:rPr>
      </w:pPr>
      <w:r w:rsidRPr="00A84480">
        <w:rPr>
          <w:szCs w:val="28"/>
          <w:lang w:val="ru-BY"/>
        </w:rPr>
        <w:t>Модуль управления интерфейсом (</w:t>
      </w:r>
      <w:r w:rsidR="00AE1B2B" w:rsidRPr="00A84480">
        <w:rPr>
          <w:szCs w:val="28"/>
          <w:lang w:val="ru-BY"/>
        </w:rPr>
        <w:t>Expression</w:t>
      </w:r>
      <w:r w:rsidRPr="00A84480">
        <w:rPr>
          <w:szCs w:val="28"/>
          <w:lang w:val="ru-BY"/>
        </w:rPr>
        <w:t>)</w:t>
      </w:r>
      <w:proofErr w:type="gramStart"/>
      <w:r w:rsidRPr="00A84480">
        <w:rPr>
          <w:szCs w:val="28"/>
          <w:lang w:val="ru-BY"/>
        </w:rPr>
        <w:t>: Управляет</w:t>
      </w:r>
      <w:proofErr w:type="gramEnd"/>
      <w:r w:rsidRPr="00A84480">
        <w:rPr>
          <w:szCs w:val="28"/>
          <w:lang w:val="ru-BY"/>
        </w:rPr>
        <w:t xml:space="preserve"> событиями (например, нажатие кнопок, движение мыши) и взаимодействием с буфером обмена через модуль Clipboard. Интерфейс включает процедуры CopyToClipboard и UpdateVisibility.</w:t>
      </w:r>
    </w:p>
    <w:p w14:paraId="78BB5FF3" w14:textId="5844667B" w:rsidR="00B4419B" w:rsidRPr="00A84480" w:rsidRDefault="00B4419B" w:rsidP="00B92038">
      <w:pPr>
        <w:pStyle w:val="2"/>
        <w:numPr>
          <w:ilvl w:val="1"/>
          <w:numId w:val="116"/>
        </w:numPr>
        <w:jc w:val="both"/>
        <w:rPr>
          <w:rFonts w:cs="Times New Roman"/>
          <w:szCs w:val="28"/>
        </w:rPr>
      </w:pPr>
      <w:bookmarkStart w:id="23" w:name="_Toc199779838"/>
      <w:r w:rsidRPr="00A84480">
        <w:rPr>
          <w:rFonts w:cs="Times New Roman"/>
          <w:szCs w:val="28"/>
        </w:rPr>
        <w:t>Программирование и отладка</w:t>
      </w:r>
      <w:bookmarkEnd w:id="23"/>
    </w:p>
    <w:p w14:paraId="475CF8F2" w14:textId="77777777" w:rsidR="00B4419B" w:rsidRPr="00A84480" w:rsidRDefault="00B4419B" w:rsidP="00B92038">
      <w:pPr>
        <w:ind w:firstLine="709"/>
        <w:jc w:val="both"/>
        <w:rPr>
          <w:szCs w:val="28"/>
          <w:lang w:val="ru-BY"/>
        </w:rPr>
      </w:pPr>
      <w:r w:rsidRPr="00A84480">
        <w:rPr>
          <w:szCs w:val="28"/>
          <w:lang w:val="ru-BY"/>
        </w:rPr>
        <w:t>Разработка программного кода выполнена с использованием Delphi. Основные этапы:</w:t>
      </w:r>
    </w:p>
    <w:p w14:paraId="54C72591" w14:textId="125FBFEC" w:rsidR="00B4419B" w:rsidRPr="00A84480" w:rsidRDefault="00B4419B" w:rsidP="00B92038">
      <w:pPr>
        <w:ind w:firstLine="709"/>
        <w:jc w:val="both"/>
        <w:rPr>
          <w:szCs w:val="28"/>
          <w:lang w:val="ru-BY"/>
        </w:rPr>
      </w:pPr>
      <w:r w:rsidRPr="00A84480">
        <w:rPr>
          <w:szCs w:val="28"/>
          <w:lang w:val="ru-BY"/>
        </w:rPr>
        <w:t>Реализация модуля ввода: Создан компонент TEdit для ввода выражений с обработкой события OnChange для реального времени парсинга. Код включает вызов парсера.</w:t>
      </w:r>
    </w:p>
    <w:p w14:paraId="76F91AB7" w14:textId="77777777" w:rsidR="00B4419B" w:rsidRPr="00A84480" w:rsidRDefault="00B4419B" w:rsidP="00B92038">
      <w:pPr>
        <w:ind w:firstLine="709"/>
        <w:jc w:val="both"/>
        <w:rPr>
          <w:szCs w:val="28"/>
          <w:lang w:val="ru-BY"/>
        </w:rPr>
      </w:pPr>
      <w:r w:rsidRPr="00A84480">
        <w:rPr>
          <w:szCs w:val="28"/>
          <w:lang w:val="ru-BY"/>
        </w:rPr>
        <w:t>Реализация модуля парсинга: Разработан парсер с функцией токенизации (например, разделение «sin(x)+x^2» на токены) и построением AST. Использованы регулярные выражения для идентификации операторов и функций.</w:t>
      </w:r>
    </w:p>
    <w:p w14:paraId="4D82E606" w14:textId="7E5271F5" w:rsidR="00B4419B" w:rsidRPr="00A84480" w:rsidRDefault="00B4419B" w:rsidP="00B92038">
      <w:pPr>
        <w:ind w:firstLine="709"/>
        <w:jc w:val="both"/>
        <w:rPr>
          <w:szCs w:val="28"/>
          <w:lang w:val="ru-BY"/>
        </w:rPr>
      </w:pPr>
      <w:r w:rsidRPr="00A84480">
        <w:rPr>
          <w:szCs w:val="28"/>
          <w:lang w:val="ru-BY"/>
        </w:rPr>
        <w:t>Реализация модуля вычислений: Написаны процедуры для обхода AST, включая обработку тригонометрических функций (sin, cos) и бинарных операций (log, pow) с использованием библиотеки Math.</w:t>
      </w:r>
    </w:p>
    <w:p w14:paraId="31BF64A6" w14:textId="77777777" w:rsidR="00B4419B" w:rsidRPr="00A84480" w:rsidRDefault="00B4419B" w:rsidP="00B92038">
      <w:pPr>
        <w:ind w:firstLine="709"/>
        <w:jc w:val="both"/>
        <w:rPr>
          <w:szCs w:val="28"/>
          <w:lang w:val="ru-BY"/>
        </w:rPr>
      </w:pPr>
      <w:r w:rsidRPr="00A84480">
        <w:rPr>
          <w:szCs w:val="28"/>
          <w:lang w:val="ru-BY"/>
        </w:rPr>
        <w:t>Реализация модуля графики: Компонент PaintBox используется для отрисовки графика. Метод DrawGraph вычисляет точки функции с шагом 0.01 и преобразует их в пиксели, поддерживая масштабирование и перемещение.</w:t>
      </w:r>
    </w:p>
    <w:p w14:paraId="1685006F" w14:textId="77777777" w:rsidR="00B4419B" w:rsidRPr="00A84480" w:rsidRDefault="00B4419B" w:rsidP="00B92038">
      <w:pPr>
        <w:ind w:firstLine="709"/>
        <w:jc w:val="both"/>
        <w:rPr>
          <w:szCs w:val="28"/>
          <w:lang w:val="ru-BY"/>
        </w:rPr>
      </w:pPr>
      <w:r w:rsidRPr="00A84480">
        <w:rPr>
          <w:szCs w:val="28"/>
          <w:lang w:val="ru-BY"/>
        </w:rPr>
        <w:lastRenderedPageBreak/>
        <w:t>Реализация модуля управления: Обработаны события OnClick для кнопки «Copy» (сохранение изображения в буфер обмена) и OnMouseWheel для масштабирования.</w:t>
      </w:r>
    </w:p>
    <w:p w14:paraId="076E6AC9" w14:textId="77777777" w:rsidR="00B4419B" w:rsidRPr="00A84480" w:rsidRDefault="00B4419B" w:rsidP="00B92038">
      <w:pPr>
        <w:ind w:firstLine="709"/>
        <w:jc w:val="both"/>
        <w:rPr>
          <w:szCs w:val="28"/>
          <w:lang w:val="ru-BY"/>
        </w:rPr>
      </w:pPr>
      <w:r w:rsidRPr="00A84480">
        <w:rPr>
          <w:szCs w:val="28"/>
          <w:lang w:val="ru-BY"/>
        </w:rPr>
        <w:t>Отладка проводилась поэтапно: сначала тестировались отдельные модули (например, парсер на простых выражениях типа «x^2»), затем интеграционная отладка проверяла взаимодействие модулей. Использовались отладочные точки в Delphi для отслеживания значений переменных (например, координат точек графика).</w:t>
      </w:r>
    </w:p>
    <w:p w14:paraId="320346EF" w14:textId="537E31F4" w:rsidR="00B4419B" w:rsidRPr="00A84480" w:rsidRDefault="00B4419B" w:rsidP="00B92038">
      <w:pPr>
        <w:pStyle w:val="2"/>
        <w:numPr>
          <w:ilvl w:val="1"/>
          <w:numId w:val="116"/>
        </w:numPr>
        <w:jc w:val="both"/>
        <w:rPr>
          <w:rFonts w:cs="Times New Roman"/>
          <w:szCs w:val="28"/>
        </w:rPr>
      </w:pPr>
      <w:bookmarkStart w:id="24" w:name="_Toc199779839"/>
      <w:r w:rsidRPr="00A84480">
        <w:rPr>
          <w:rFonts w:cs="Times New Roman"/>
          <w:szCs w:val="28"/>
        </w:rPr>
        <w:t>Сборка проекта</w:t>
      </w:r>
      <w:bookmarkEnd w:id="24"/>
    </w:p>
    <w:p w14:paraId="42C51537" w14:textId="77777777" w:rsidR="00B4419B" w:rsidRPr="00A84480" w:rsidRDefault="00B4419B" w:rsidP="00B92038">
      <w:pPr>
        <w:ind w:firstLine="709"/>
        <w:jc w:val="both"/>
        <w:rPr>
          <w:szCs w:val="28"/>
          <w:lang w:val="ru-BY"/>
        </w:rPr>
      </w:pPr>
      <w:r w:rsidRPr="00A84480">
        <w:rPr>
          <w:szCs w:val="28"/>
          <w:lang w:val="ru-BY"/>
        </w:rPr>
        <w:t>Сборка ПС выполняется в среде Embarcadero RAD Studio. Инструкция по сборке:</w:t>
      </w:r>
    </w:p>
    <w:p w14:paraId="1DCBC962" w14:textId="77777777" w:rsidR="00B4419B" w:rsidRPr="00A84480" w:rsidRDefault="00B4419B" w:rsidP="00B92038">
      <w:pPr>
        <w:ind w:firstLine="709"/>
        <w:jc w:val="both"/>
        <w:rPr>
          <w:szCs w:val="28"/>
          <w:lang w:val="ru-BY"/>
        </w:rPr>
      </w:pPr>
      <w:r w:rsidRPr="00A84480">
        <w:rPr>
          <w:szCs w:val="28"/>
          <w:lang w:val="ru-BY"/>
        </w:rPr>
        <w:t>Откройте проект в IDE (</w:t>
      </w:r>
      <w:proofErr w:type="gramStart"/>
      <w:r w:rsidRPr="00A84480">
        <w:rPr>
          <w:szCs w:val="28"/>
          <w:lang w:val="ru-BY"/>
        </w:rPr>
        <w:t>файл .dpr</w:t>
      </w:r>
      <w:proofErr w:type="gramEnd"/>
      <w:r w:rsidRPr="00A84480">
        <w:rPr>
          <w:szCs w:val="28"/>
          <w:lang w:val="ru-BY"/>
        </w:rPr>
        <w:t>).</w:t>
      </w:r>
    </w:p>
    <w:p w14:paraId="2DF96562" w14:textId="77777777" w:rsidR="00B4419B" w:rsidRPr="00A84480" w:rsidRDefault="00B4419B" w:rsidP="00B92038">
      <w:pPr>
        <w:ind w:firstLine="709"/>
        <w:jc w:val="both"/>
        <w:rPr>
          <w:szCs w:val="28"/>
          <w:lang w:val="ru-BY"/>
        </w:rPr>
      </w:pPr>
      <w:r w:rsidRPr="00A84480">
        <w:rPr>
          <w:szCs w:val="28"/>
          <w:lang w:val="ru-BY"/>
        </w:rPr>
        <w:t>Убедитесь, что все единицы (.pas) и формы (.dfm) доступны в проекте.</w:t>
      </w:r>
    </w:p>
    <w:p w14:paraId="53B31D98" w14:textId="77777777" w:rsidR="00B4419B" w:rsidRPr="00A84480" w:rsidRDefault="00B4419B" w:rsidP="00B92038">
      <w:pPr>
        <w:ind w:firstLine="709"/>
        <w:jc w:val="both"/>
        <w:rPr>
          <w:szCs w:val="28"/>
          <w:lang w:val="ru-BY"/>
        </w:rPr>
      </w:pPr>
      <w:r w:rsidRPr="00A84480">
        <w:rPr>
          <w:szCs w:val="28"/>
          <w:lang w:val="ru-BY"/>
        </w:rPr>
        <w:t>Выполните команду Build (Shift+F9) для компиляции кода.</w:t>
      </w:r>
    </w:p>
    <w:p w14:paraId="19832484" w14:textId="77777777" w:rsidR="00B4419B" w:rsidRPr="00A84480" w:rsidRDefault="00B4419B" w:rsidP="00B92038">
      <w:pPr>
        <w:ind w:firstLine="709"/>
        <w:jc w:val="both"/>
        <w:rPr>
          <w:szCs w:val="28"/>
          <w:lang w:val="ru-BY"/>
        </w:rPr>
      </w:pPr>
      <w:r w:rsidRPr="00A84480">
        <w:rPr>
          <w:szCs w:val="28"/>
          <w:lang w:val="ru-BY"/>
        </w:rPr>
        <w:t>Проверьте отсутствие ошибок в окне сообщений.</w:t>
      </w:r>
    </w:p>
    <w:p w14:paraId="571C9CB1" w14:textId="77777777" w:rsidR="00B4419B" w:rsidRPr="00A84480" w:rsidRDefault="00B4419B" w:rsidP="00B92038">
      <w:pPr>
        <w:ind w:firstLine="709"/>
        <w:jc w:val="both"/>
        <w:rPr>
          <w:szCs w:val="28"/>
          <w:lang w:val="ru-BY"/>
        </w:rPr>
      </w:pPr>
      <w:r w:rsidRPr="00A84480">
        <w:rPr>
          <w:szCs w:val="28"/>
          <w:lang w:val="ru-BY"/>
        </w:rPr>
        <w:t>Запустите приложение (F9) для тестирования.</w:t>
      </w:r>
    </w:p>
    <w:p w14:paraId="7FB409BD" w14:textId="77777777" w:rsidR="00B4419B" w:rsidRPr="00A84480" w:rsidRDefault="00B4419B" w:rsidP="00B92038">
      <w:pPr>
        <w:ind w:firstLine="709"/>
        <w:jc w:val="both"/>
        <w:rPr>
          <w:szCs w:val="28"/>
          <w:lang w:val="ru-BY"/>
        </w:rPr>
      </w:pPr>
      <w:r w:rsidRPr="00A84480">
        <w:rPr>
          <w:szCs w:val="28"/>
          <w:lang w:val="ru-BY"/>
        </w:rPr>
        <w:t>При сборке используются стандартные библиотеки Delphi (Math, Graphics, Clipbrd) и не требуются дополнительные зависимости. Исполняемый файл (.exe) генерируется в папке проекта.</w:t>
      </w:r>
    </w:p>
    <w:p w14:paraId="506079E7" w14:textId="07970371" w:rsidR="00B4419B" w:rsidRPr="004F2FD4" w:rsidRDefault="00B4419B" w:rsidP="00B92038">
      <w:pPr>
        <w:pStyle w:val="2"/>
        <w:numPr>
          <w:ilvl w:val="1"/>
          <w:numId w:val="116"/>
        </w:numPr>
        <w:jc w:val="both"/>
      </w:pPr>
      <w:bookmarkStart w:id="25" w:name="_Toc199779840"/>
      <w:r w:rsidRPr="004F2FD4">
        <w:t>Результат</w:t>
      </w:r>
      <w:bookmarkEnd w:id="25"/>
    </w:p>
    <w:p w14:paraId="20317CDE" w14:textId="2FC1855A" w:rsidR="00E806F7" w:rsidRPr="00A84480" w:rsidRDefault="00B4419B" w:rsidP="00B92038">
      <w:pPr>
        <w:ind w:firstLine="709"/>
        <w:jc w:val="both"/>
        <w:rPr>
          <w:szCs w:val="28"/>
          <w:lang w:val="ru-BY"/>
        </w:rPr>
      </w:pPr>
      <w:r w:rsidRPr="00A84480">
        <w:rPr>
          <w:szCs w:val="28"/>
          <w:lang w:val="ru-BY"/>
        </w:rPr>
        <w:t>В результате работы создан функциональный прототип ПС «Графический калькулятор», реализующий обработку выражений, построение графиков и их копирование в буфер обмена. Программа соответствует техническим требованиям (Delphi, Windows) и готова к тестированию, описанному в следующем разделе.</w:t>
      </w:r>
    </w:p>
    <w:p w14:paraId="2E259D45" w14:textId="77777777" w:rsidR="00E806F7" w:rsidRPr="00A84480" w:rsidRDefault="00E806F7" w:rsidP="00B92038">
      <w:pPr>
        <w:spacing w:after="200" w:line="276" w:lineRule="auto"/>
        <w:ind w:firstLine="709"/>
        <w:jc w:val="both"/>
        <w:rPr>
          <w:szCs w:val="28"/>
          <w:lang w:val="ru-BY"/>
        </w:rPr>
      </w:pPr>
      <w:r w:rsidRPr="00A84480">
        <w:rPr>
          <w:szCs w:val="28"/>
          <w:lang w:val="ru-BY"/>
        </w:rPr>
        <w:br w:type="page"/>
      </w:r>
    </w:p>
    <w:p w14:paraId="4E5F016A" w14:textId="5478438A" w:rsidR="00E806F7" w:rsidRPr="00A84480" w:rsidRDefault="00E806F7" w:rsidP="007C2441">
      <w:pPr>
        <w:pStyle w:val="1"/>
      </w:pPr>
      <w:bookmarkStart w:id="26" w:name="_Toc199779841"/>
      <w:r w:rsidRPr="00A84480">
        <w:lastRenderedPageBreak/>
        <w:t>ТЕСТИРОВАНИЕ ПРОГРАММНОГО СРЕДСТВА</w:t>
      </w:r>
      <w:bookmarkEnd w:id="26"/>
    </w:p>
    <w:p w14:paraId="2DC619F3" w14:textId="77777777" w:rsidR="00E806F7" w:rsidRPr="00E806F7" w:rsidRDefault="00E806F7" w:rsidP="00B92038">
      <w:pPr>
        <w:ind w:firstLine="709"/>
        <w:jc w:val="both"/>
        <w:rPr>
          <w:szCs w:val="28"/>
          <w:lang w:val="ru-BY"/>
        </w:rPr>
      </w:pPr>
      <w:r w:rsidRPr="00E806F7">
        <w:rPr>
          <w:szCs w:val="28"/>
          <w:lang w:val="ru-BY"/>
        </w:rPr>
        <w:t>В данном разделе описывается процесс тестирования программного средства (ПС) «Графический калькулятор», разработанного в предыдущих разделах. Тестирование проводится для проверки соответствия ПС функциональным требованиям, изложенным в разделе 2, и обеспечения его надежности и корректности работы. Раздел включает методику тестирования, тестовые случаи, результаты тестирования и анализ выявленных проблем.</w:t>
      </w:r>
    </w:p>
    <w:p w14:paraId="23DE3BF9" w14:textId="25E11E11" w:rsidR="00E806F7" w:rsidRPr="00A84480" w:rsidRDefault="00E806F7" w:rsidP="00B92038">
      <w:pPr>
        <w:pStyle w:val="2"/>
        <w:numPr>
          <w:ilvl w:val="1"/>
          <w:numId w:val="116"/>
        </w:numPr>
        <w:jc w:val="both"/>
        <w:rPr>
          <w:rFonts w:cs="Times New Roman"/>
          <w:szCs w:val="28"/>
        </w:rPr>
      </w:pPr>
      <w:bookmarkStart w:id="27" w:name="_Toc199779842"/>
      <w:r w:rsidRPr="00A84480">
        <w:rPr>
          <w:rFonts w:cs="Times New Roman"/>
          <w:szCs w:val="28"/>
        </w:rPr>
        <w:t>Методика тестирования</w:t>
      </w:r>
      <w:bookmarkEnd w:id="27"/>
    </w:p>
    <w:p w14:paraId="1FAF77E1" w14:textId="77777777" w:rsidR="00E806F7" w:rsidRPr="00E806F7" w:rsidRDefault="00E806F7" w:rsidP="00B92038">
      <w:pPr>
        <w:ind w:firstLine="709"/>
        <w:jc w:val="both"/>
        <w:rPr>
          <w:szCs w:val="28"/>
          <w:lang w:val="ru-BY"/>
        </w:rPr>
      </w:pPr>
      <w:r w:rsidRPr="00E806F7">
        <w:rPr>
          <w:szCs w:val="28"/>
          <w:lang w:val="ru-BY"/>
        </w:rPr>
        <w:t>Тестирование ПС «Графический калькулятор» проводилось на платформе Windows 10 с использованием среды Embarcadero RAD Studio. Применялись следующие подходы:</w:t>
      </w:r>
    </w:p>
    <w:p w14:paraId="1A21B646" w14:textId="77777777" w:rsidR="001A6FCE" w:rsidRDefault="00E806F7" w:rsidP="00B92038">
      <w:pPr>
        <w:jc w:val="both"/>
        <w:rPr>
          <w:szCs w:val="28"/>
          <w:lang w:val="ru-BY"/>
        </w:rPr>
      </w:pPr>
      <w:r w:rsidRPr="00E806F7">
        <w:rPr>
          <w:b/>
          <w:bCs/>
          <w:szCs w:val="28"/>
          <w:lang w:val="ru-BY"/>
        </w:rPr>
        <w:t>Модульное тестирование</w:t>
      </w:r>
      <w:r w:rsidRPr="00E806F7">
        <w:rPr>
          <w:szCs w:val="28"/>
          <w:lang w:val="ru-BY"/>
        </w:rPr>
        <w:t>:</w:t>
      </w:r>
    </w:p>
    <w:p w14:paraId="2996C3F6" w14:textId="1A5A58E0" w:rsidR="00E806F7" w:rsidRPr="00E806F7" w:rsidRDefault="00E806F7" w:rsidP="00B92038">
      <w:pPr>
        <w:jc w:val="both"/>
        <w:rPr>
          <w:szCs w:val="28"/>
          <w:lang w:val="ru-BY"/>
        </w:rPr>
      </w:pPr>
      <w:r w:rsidRPr="00E806F7">
        <w:rPr>
          <w:szCs w:val="28"/>
          <w:lang w:val="ru-BY"/>
        </w:rPr>
        <w:t>Проверка отдельных модулей (например, парсинга, вычислений, графики) на корректность выполнения их функций.</w:t>
      </w:r>
    </w:p>
    <w:p w14:paraId="0773B11A" w14:textId="77777777" w:rsidR="001A6FCE" w:rsidRDefault="00E806F7" w:rsidP="00B92038">
      <w:pPr>
        <w:jc w:val="both"/>
        <w:rPr>
          <w:szCs w:val="28"/>
          <w:lang w:val="ru-BY"/>
        </w:rPr>
      </w:pPr>
      <w:r w:rsidRPr="00E806F7">
        <w:rPr>
          <w:b/>
          <w:bCs/>
          <w:szCs w:val="28"/>
          <w:lang w:val="ru-BY"/>
        </w:rPr>
        <w:t>Интеграционное тестирование</w:t>
      </w:r>
      <w:r w:rsidRPr="00E806F7">
        <w:rPr>
          <w:szCs w:val="28"/>
          <w:lang w:val="ru-BY"/>
        </w:rPr>
        <w:t>:</w:t>
      </w:r>
    </w:p>
    <w:p w14:paraId="17E88A50" w14:textId="64AACC7D" w:rsidR="00E806F7" w:rsidRPr="00E806F7" w:rsidRDefault="00E806F7" w:rsidP="00B92038">
      <w:pPr>
        <w:jc w:val="both"/>
        <w:rPr>
          <w:szCs w:val="28"/>
          <w:lang w:val="ru-BY"/>
        </w:rPr>
      </w:pPr>
      <w:r w:rsidRPr="00E806F7">
        <w:rPr>
          <w:szCs w:val="28"/>
          <w:lang w:val="ru-BY"/>
        </w:rPr>
        <w:t>Проверка взаимодействия между модулями (например, передача данных от парсера к модулю вычислений и далее к модулю графики).</w:t>
      </w:r>
    </w:p>
    <w:p w14:paraId="287DEAE8" w14:textId="77777777" w:rsidR="001A6FCE" w:rsidRDefault="00E806F7" w:rsidP="00B92038">
      <w:pPr>
        <w:jc w:val="both"/>
        <w:rPr>
          <w:szCs w:val="28"/>
          <w:lang w:val="ru-BY"/>
        </w:rPr>
      </w:pPr>
      <w:r w:rsidRPr="00E806F7">
        <w:rPr>
          <w:b/>
          <w:bCs/>
          <w:szCs w:val="28"/>
          <w:lang w:val="ru-BY"/>
        </w:rPr>
        <w:t>Системное тестирование</w:t>
      </w:r>
      <w:r w:rsidRPr="00E806F7">
        <w:rPr>
          <w:szCs w:val="28"/>
          <w:lang w:val="ru-BY"/>
        </w:rPr>
        <w:t>:</w:t>
      </w:r>
    </w:p>
    <w:p w14:paraId="4F0EDFA6" w14:textId="70F2AA58" w:rsidR="00E806F7" w:rsidRPr="00E806F7" w:rsidRDefault="00E806F7" w:rsidP="00B92038">
      <w:pPr>
        <w:jc w:val="both"/>
        <w:rPr>
          <w:szCs w:val="28"/>
          <w:lang w:val="ru-BY"/>
        </w:rPr>
      </w:pPr>
      <w:r w:rsidRPr="00E806F7">
        <w:rPr>
          <w:szCs w:val="28"/>
          <w:lang w:val="ru-BY"/>
        </w:rPr>
        <w:t>Проверка работы ПС в целом, включая пользовательский интерфейс и выполнение всех функций (ввод, построение графиков, копирование).</w:t>
      </w:r>
    </w:p>
    <w:p w14:paraId="197428CC" w14:textId="77777777" w:rsidR="001A6FCE" w:rsidRDefault="00E806F7" w:rsidP="00B92038">
      <w:pPr>
        <w:jc w:val="both"/>
        <w:rPr>
          <w:szCs w:val="28"/>
          <w:lang w:val="ru-BY"/>
        </w:rPr>
      </w:pPr>
      <w:r w:rsidRPr="00E806F7">
        <w:rPr>
          <w:b/>
          <w:bCs/>
          <w:szCs w:val="28"/>
          <w:lang w:val="ru-BY"/>
        </w:rPr>
        <w:t>Тестирование на граничных значениях</w:t>
      </w:r>
      <w:r w:rsidRPr="00E806F7">
        <w:rPr>
          <w:szCs w:val="28"/>
          <w:lang w:val="ru-BY"/>
        </w:rPr>
        <w:t>:</w:t>
      </w:r>
    </w:p>
    <w:p w14:paraId="7C98AFC6" w14:textId="77777777" w:rsidR="001A6FCE" w:rsidRDefault="00E806F7" w:rsidP="00B92038">
      <w:pPr>
        <w:jc w:val="both"/>
        <w:rPr>
          <w:szCs w:val="28"/>
          <w:lang w:val="ru-BY"/>
        </w:rPr>
      </w:pPr>
      <w:r w:rsidRPr="00E806F7">
        <w:rPr>
          <w:szCs w:val="28"/>
          <w:lang w:val="ru-BY"/>
        </w:rPr>
        <w:t>Проверка поведения программы на предельных входных данных (например, максимальная длина выражения, экстремальные диапазоны осей).</w:t>
      </w:r>
    </w:p>
    <w:p w14:paraId="03002018" w14:textId="098CE0CC" w:rsidR="00E806F7" w:rsidRPr="00E806F7" w:rsidRDefault="00E806F7" w:rsidP="00B92038">
      <w:pPr>
        <w:ind w:firstLine="708"/>
        <w:jc w:val="both"/>
        <w:rPr>
          <w:szCs w:val="28"/>
          <w:lang w:val="ru-BY"/>
        </w:rPr>
      </w:pPr>
      <w:r w:rsidRPr="00E806F7">
        <w:rPr>
          <w:szCs w:val="28"/>
          <w:lang w:val="ru-BY"/>
        </w:rPr>
        <w:t>Для тестирования использовались тестовые случаи, охватывающие основные сценарии использования, а также случаи с некорректными данными для проверки обработки ошибок. Результаты фиксировались в таблице, включающей входные данные, ожидаемый результат, фактический результат и статус теста.</w:t>
      </w:r>
    </w:p>
    <w:p w14:paraId="36DBFBC8" w14:textId="5E44715A" w:rsidR="00E806F7" w:rsidRPr="00A84480" w:rsidRDefault="00E806F7" w:rsidP="00B92038">
      <w:pPr>
        <w:pStyle w:val="2"/>
        <w:numPr>
          <w:ilvl w:val="1"/>
          <w:numId w:val="116"/>
        </w:numPr>
        <w:jc w:val="both"/>
        <w:rPr>
          <w:rFonts w:cs="Times New Roman"/>
          <w:szCs w:val="28"/>
        </w:rPr>
      </w:pPr>
      <w:bookmarkStart w:id="28" w:name="_Toc199779843"/>
      <w:r w:rsidRPr="00A84480">
        <w:rPr>
          <w:rFonts w:cs="Times New Roman"/>
          <w:szCs w:val="28"/>
        </w:rPr>
        <w:t>Тестовые случаи</w:t>
      </w:r>
      <w:bookmarkEnd w:id="28"/>
    </w:p>
    <w:p w14:paraId="1E4657AF" w14:textId="787C0266" w:rsidR="007D1133" w:rsidRPr="0001152B" w:rsidRDefault="00E806F7" w:rsidP="00B92038">
      <w:pPr>
        <w:ind w:firstLine="709"/>
        <w:jc w:val="both"/>
        <w:rPr>
          <w:szCs w:val="28"/>
          <w:lang w:val="ru-BY"/>
        </w:rPr>
      </w:pPr>
      <w:r w:rsidRPr="00E806F7">
        <w:rPr>
          <w:szCs w:val="28"/>
          <w:lang w:val="ru-BY"/>
        </w:rPr>
        <w:t>Ниже приведены основные тестовые случаи, разработанные на основе функциональных требова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
        <w:gridCol w:w="2375"/>
        <w:gridCol w:w="1544"/>
        <w:gridCol w:w="2035"/>
        <w:gridCol w:w="1933"/>
        <w:gridCol w:w="1124"/>
      </w:tblGrid>
      <w:tr w:rsidR="00676471" w:rsidRPr="00E806F7" w14:paraId="2D088A1C" w14:textId="77777777" w:rsidTr="00E806F7">
        <w:trPr>
          <w:tblHeader/>
          <w:tblCellSpacing w:w="15" w:type="dxa"/>
        </w:trPr>
        <w:tc>
          <w:tcPr>
            <w:tcW w:w="0" w:type="auto"/>
            <w:vAlign w:val="center"/>
            <w:hideMark/>
          </w:tcPr>
          <w:p w14:paraId="6FA98B0C" w14:textId="77777777" w:rsidR="00E806F7" w:rsidRPr="00E806F7" w:rsidRDefault="00E806F7" w:rsidP="00B92038">
            <w:pPr>
              <w:jc w:val="both"/>
              <w:rPr>
                <w:lang w:val="ru-BY"/>
              </w:rPr>
            </w:pPr>
            <w:r w:rsidRPr="00E806F7">
              <w:rPr>
                <w:lang w:val="ru-BY"/>
              </w:rPr>
              <w:t>№</w:t>
            </w:r>
          </w:p>
        </w:tc>
        <w:tc>
          <w:tcPr>
            <w:tcW w:w="0" w:type="auto"/>
            <w:vAlign w:val="center"/>
            <w:hideMark/>
          </w:tcPr>
          <w:p w14:paraId="56483AB4" w14:textId="77777777" w:rsidR="00E806F7" w:rsidRPr="00E806F7" w:rsidRDefault="00E806F7" w:rsidP="00B92038">
            <w:pPr>
              <w:jc w:val="both"/>
              <w:rPr>
                <w:lang w:val="ru-BY"/>
              </w:rPr>
            </w:pPr>
            <w:r w:rsidRPr="00E806F7">
              <w:rPr>
                <w:lang w:val="ru-BY"/>
              </w:rPr>
              <w:t>Описание теста</w:t>
            </w:r>
          </w:p>
        </w:tc>
        <w:tc>
          <w:tcPr>
            <w:tcW w:w="0" w:type="auto"/>
            <w:vAlign w:val="center"/>
            <w:hideMark/>
          </w:tcPr>
          <w:p w14:paraId="2C00E23C" w14:textId="77777777" w:rsidR="00E806F7" w:rsidRPr="00E806F7" w:rsidRDefault="00E806F7" w:rsidP="00B92038">
            <w:pPr>
              <w:jc w:val="both"/>
              <w:rPr>
                <w:lang w:val="ru-BY"/>
              </w:rPr>
            </w:pPr>
            <w:r w:rsidRPr="00E806F7">
              <w:rPr>
                <w:lang w:val="ru-BY"/>
              </w:rPr>
              <w:t>Входные данные</w:t>
            </w:r>
          </w:p>
        </w:tc>
        <w:tc>
          <w:tcPr>
            <w:tcW w:w="0" w:type="auto"/>
            <w:vAlign w:val="center"/>
            <w:hideMark/>
          </w:tcPr>
          <w:p w14:paraId="38F3DF47" w14:textId="77777777" w:rsidR="00E806F7" w:rsidRPr="00E806F7" w:rsidRDefault="00E806F7" w:rsidP="00B92038">
            <w:pPr>
              <w:jc w:val="both"/>
              <w:rPr>
                <w:lang w:val="ru-BY"/>
              </w:rPr>
            </w:pPr>
            <w:r w:rsidRPr="00E806F7">
              <w:rPr>
                <w:lang w:val="ru-BY"/>
              </w:rPr>
              <w:t>Ожидаемый результат</w:t>
            </w:r>
          </w:p>
        </w:tc>
        <w:tc>
          <w:tcPr>
            <w:tcW w:w="0" w:type="auto"/>
            <w:vAlign w:val="center"/>
            <w:hideMark/>
          </w:tcPr>
          <w:p w14:paraId="7EC98B91" w14:textId="77777777" w:rsidR="00E806F7" w:rsidRPr="00E806F7" w:rsidRDefault="00E806F7" w:rsidP="00B92038">
            <w:pPr>
              <w:jc w:val="both"/>
              <w:rPr>
                <w:lang w:val="ru-BY"/>
              </w:rPr>
            </w:pPr>
            <w:r w:rsidRPr="00E806F7">
              <w:rPr>
                <w:lang w:val="ru-BY"/>
              </w:rPr>
              <w:t>Фактический результат</w:t>
            </w:r>
          </w:p>
        </w:tc>
        <w:tc>
          <w:tcPr>
            <w:tcW w:w="0" w:type="auto"/>
            <w:vAlign w:val="center"/>
            <w:hideMark/>
          </w:tcPr>
          <w:p w14:paraId="14FC45A5" w14:textId="77777777" w:rsidR="00E806F7" w:rsidRPr="00E806F7" w:rsidRDefault="00E806F7" w:rsidP="00B92038">
            <w:pPr>
              <w:jc w:val="both"/>
              <w:rPr>
                <w:lang w:val="ru-BY"/>
              </w:rPr>
            </w:pPr>
            <w:r w:rsidRPr="00E806F7">
              <w:rPr>
                <w:lang w:val="ru-BY"/>
              </w:rPr>
              <w:t>Статус</w:t>
            </w:r>
          </w:p>
        </w:tc>
      </w:tr>
      <w:tr w:rsidR="00676471" w:rsidRPr="00E806F7" w14:paraId="40B2F130" w14:textId="77777777" w:rsidTr="00E806F7">
        <w:trPr>
          <w:tblCellSpacing w:w="15" w:type="dxa"/>
        </w:trPr>
        <w:tc>
          <w:tcPr>
            <w:tcW w:w="0" w:type="auto"/>
            <w:vAlign w:val="center"/>
            <w:hideMark/>
          </w:tcPr>
          <w:p w14:paraId="3BA70C5E" w14:textId="77777777" w:rsidR="00E806F7" w:rsidRPr="00E806F7" w:rsidRDefault="00E806F7" w:rsidP="00B92038">
            <w:pPr>
              <w:jc w:val="both"/>
              <w:rPr>
                <w:lang w:val="ru-BY"/>
              </w:rPr>
            </w:pPr>
            <w:r w:rsidRPr="00E806F7">
              <w:rPr>
                <w:lang w:val="ru-BY"/>
              </w:rPr>
              <w:t>1</w:t>
            </w:r>
          </w:p>
        </w:tc>
        <w:tc>
          <w:tcPr>
            <w:tcW w:w="0" w:type="auto"/>
            <w:vAlign w:val="center"/>
            <w:hideMark/>
          </w:tcPr>
          <w:p w14:paraId="129254D5" w14:textId="77777777" w:rsidR="00E806F7" w:rsidRPr="00E806F7" w:rsidRDefault="00E806F7" w:rsidP="00B92038">
            <w:pPr>
              <w:jc w:val="both"/>
              <w:rPr>
                <w:lang w:val="ru-BY"/>
              </w:rPr>
            </w:pPr>
            <w:r w:rsidRPr="00E806F7">
              <w:rPr>
                <w:lang w:val="ru-BY"/>
              </w:rPr>
              <w:t>Проверка ввода корректного выражения</w:t>
            </w:r>
          </w:p>
        </w:tc>
        <w:tc>
          <w:tcPr>
            <w:tcW w:w="0" w:type="auto"/>
            <w:vAlign w:val="center"/>
            <w:hideMark/>
          </w:tcPr>
          <w:p w14:paraId="12CD2B53" w14:textId="77777777" w:rsidR="00E806F7" w:rsidRPr="00E806F7" w:rsidRDefault="00E806F7" w:rsidP="00B92038">
            <w:pPr>
              <w:jc w:val="both"/>
              <w:rPr>
                <w:lang w:val="ru-BY"/>
              </w:rPr>
            </w:pPr>
            <w:r w:rsidRPr="00E806F7">
              <w:rPr>
                <w:lang w:val="ru-BY"/>
              </w:rPr>
              <w:t>y = 2*x^2 + cos(x)</w:t>
            </w:r>
          </w:p>
        </w:tc>
        <w:tc>
          <w:tcPr>
            <w:tcW w:w="0" w:type="auto"/>
            <w:vAlign w:val="center"/>
            <w:hideMark/>
          </w:tcPr>
          <w:p w14:paraId="6403CE9D" w14:textId="77777777" w:rsidR="00E806F7" w:rsidRPr="00E806F7" w:rsidRDefault="00E806F7" w:rsidP="00B92038">
            <w:pPr>
              <w:jc w:val="both"/>
              <w:rPr>
                <w:lang w:val="ru-BY"/>
              </w:rPr>
            </w:pPr>
            <w:r w:rsidRPr="00E806F7">
              <w:rPr>
                <w:lang w:val="ru-BY"/>
              </w:rPr>
              <w:t>График параболы с наложенной косинусоидой</w:t>
            </w:r>
          </w:p>
        </w:tc>
        <w:tc>
          <w:tcPr>
            <w:tcW w:w="0" w:type="auto"/>
            <w:vAlign w:val="center"/>
            <w:hideMark/>
          </w:tcPr>
          <w:p w14:paraId="011A5779" w14:textId="77777777" w:rsidR="00E806F7" w:rsidRPr="00E806F7" w:rsidRDefault="00E806F7" w:rsidP="00B92038">
            <w:pPr>
              <w:jc w:val="both"/>
              <w:rPr>
                <w:lang w:val="ru-BY"/>
              </w:rPr>
            </w:pPr>
            <w:r w:rsidRPr="00E806F7">
              <w:rPr>
                <w:lang w:val="ru-BY"/>
              </w:rPr>
              <w:t>График отображен корректно</w:t>
            </w:r>
          </w:p>
        </w:tc>
        <w:tc>
          <w:tcPr>
            <w:tcW w:w="0" w:type="auto"/>
            <w:vAlign w:val="center"/>
            <w:hideMark/>
          </w:tcPr>
          <w:p w14:paraId="6A9A68CA" w14:textId="77777777" w:rsidR="00E806F7" w:rsidRPr="00E806F7" w:rsidRDefault="00E806F7" w:rsidP="00B92038">
            <w:pPr>
              <w:jc w:val="both"/>
              <w:rPr>
                <w:lang w:val="ru-BY"/>
              </w:rPr>
            </w:pPr>
            <w:r w:rsidRPr="00E806F7">
              <w:rPr>
                <w:lang w:val="ru-BY"/>
              </w:rPr>
              <w:t>Пройден</w:t>
            </w:r>
          </w:p>
        </w:tc>
      </w:tr>
      <w:tr w:rsidR="00676471" w:rsidRPr="00E806F7" w14:paraId="2A036A7D" w14:textId="77777777" w:rsidTr="00E806F7">
        <w:trPr>
          <w:tblCellSpacing w:w="15" w:type="dxa"/>
        </w:trPr>
        <w:tc>
          <w:tcPr>
            <w:tcW w:w="0" w:type="auto"/>
            <w:vAlign w:val="center"/>
            <w:hideMark/>
          </w:tcPr>
          <w:p w14:paraId="2BDBA1A5" w14:textId="77777777" w:rsidR="00E806F7" w:rsidRPr="00E806F7" w:rsidRDefault="00E806F7" w:rsidP="00B92038">
            <w:pPr>
              <w:jc w:val="both"/>
              <w:rPr>
                <w:lang w:val="ru-BY"/>
              </w:rPr>
            </w:pPr>
            <w:r w:rsidRPr="00E806F7">
              <w:rPr>
                <w:lang w:val="ru-BY"/>
              </w:rPr>
              <w:t>2</w:t>
            </w:r>
          </w:p>
        </w:tc>
        <w:tc>
          <w:tcPr>
            <w:tcW w:w="0" w:type="auto"/>
            <w:vAlign w:val="center"/>
            <w:hideMark/>
          </w:tcPr>
          <w:p w14:paraId="23D4FD4D" w14:textId="77777777" w:rsidR="00E806F7" w:rsidRPr="00E806F7" w:rsidRDefault="00E806F7" w:rsidP="00B92038">
            <w:pPr>
              <w:jc w:val="both"/>
              <w:rPr>
                <w:lang w:val="ru-BY"/>
              </w:rPr>
            </w:pPr>
            <w:r w:rsidRPr="00E806F7">
              <w:rPr>
                <w:lang w:val="ru-BY"/>
              </w:rPr>
              <w:t>Проверка некорректного выражения</w:t>
            </w:r>
          </w:p>
        </w:tc>
        <w:tc>
          <w:tcPr>
            <w:tcW w:w="0" w:type="auto"/>
            <w:vAlign w:val="center"/>
            <w:hideMark/>
          </w:tcPr>
          <w:p w14:paraId="3D063BF4" w14:textId="77777777" w:rsidR="00E806F7" w:rsidRPr="00E806F7" w:rsidRDefault="00E806F7" w:rsidP="00B92038">
            <w:pPr>
              <w:jc w:val="both"/>
              <w:rPr>
                <w:lang w:val="ru-BY"/>
              </w:rPr>
            </w:pPr>
            <w:r w:rsidRPr="00E806F7">
              <w:rPr>
                <w:lang w:val="ru-BY"/>
              </w:rPr>
              <w:t>y = sin(x))</w:t>
            </w:r>
          </w:p>
        </w:tc>
        <w:tc>
          <w:tcPr>
            <w:tcW w:w="0" w:type="auto"/>
            <w:vAlign w:val="center"/>
            <w:hideMark/>
          </w:tcPr>
          <w:p w14:paraId="3336D655" w14:textId="51EA4A03"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59C95AC9" w14:textId="19C1C91B"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1CACBE0B" w14:textId="77777777" w:rsidR="00E806F7" w:rsidRPr="00E806F7" w:rsidRDefault="00E806F7" w:rsidP="00B92038">
            <w:pPr>
              <w:jc w:val="both"/>
              <w:rPr>
                <w:lang w:val="ru-BY"/>
              </w:rPr>
            </w:pPr>
            <w:r w:rsidRPr="00E806F7">
              <w:rPr>
                <w:lang w:val="ru-BY"/>
              </w:rPr>
              <w:t>Пройден</w:t>
            </w:r>
          </w:p>
        </w:tc>
      </w:tr>
      <w:tr w:rsidR="00676471" w:rsidRPr="00E806F7" w14:paraId="0E2DA508" w14:textId="77777777" w:rsidTr="00E806F7">
        <w:trPr>
          <w:tblCellSpacing w:w="15" w:type="dxa"/>
        </w:trPr>
        <w:tc>
          <w:tcPr>
            <w:tcW w:w="0" w:type="auto"/>
            <w:vAlign w:val="center"/>
            <w:hideMark/>
          </w:tcPr>
          <w:p w14:paraId="6019039E" w14:textId="77777777" w:rsidR="00E806F7" w:rsidRPr="00E806F7" w:rsidRDefault="00E806F7" w:rsidP="00B92038">
            <w:pPr>
              <w:jc w:val="both"/>
              <w:rPr>
                <w:lang w:val="ru-BY"/>
              </w:rPr>
            </w:pPr>
            <w:r w:rsidRPr="00E806F7">
              <w:rPr>
                <w:lang w:val="ru-BY"/>
              </w:rPr>
              <w:t>3</w:t>
            </w:r>
          </w:p>
        </w:tc>
        <w:tc>
          <w:tcPr>
            <w:tcW w:w="0" w:type="auto"/>
            <w:vAlign w:val="center"/>
            <w:hideMark/>
          </w:tcPr>
          <w:p w14:paraId="3AACA5CE" w14:textId="77777777" w:rsidR="00E806F7" w:rsidRPr="00E806F7" w:rsidRDefault="00E806F7" w:rsidP="00B92038">
            <w:pPr>
              <w:jc w:val="both"/>
              <w:rPr>
                <w:lang w:val="ru-BY"/>
              </w:rPr>
            </w:pPr>
            <w:r w:rsidRPr="00E806F7">
              <w:rPr>
                <w:lang w:val="ru-BY"/>
              </w:rPr>
              <w:t>Проверка деления на ноль</w:t>
            </w:r>
          </w:p>
        </w:tc>
        <w:tc>
          <w:tcPr>
            <w:tcW w:w="0" w:type="auto"/>
            <w:vAlign w:val="center"/>
            <w:hideMark/>
          </w:tcPr>
          <w:p w14:paraId="0C61AEC6" w14:textId="77777777" w:rsidR="00E806F7" w:rsidRPr="00E806F7" w:rsidRDefault="00E806F7" w:rsidP="00B92038">
            <w:pPr>
              <w:jc w:val="both"/>
              <w:rPr>
                <w:lang w:val="ru-BY"/>
              </w:rPr>
            </w:pPr>
            <w:r w:rsidRPr="00E806F7">
              <w:rPr>
                <w:lang w:val="ru-BY"/>
              </w:rPr>
              <w:t>y = 1/(x-3) при x = 3</w:t>
            </w:r>
          </w:p>
        </w:tc>
        <w:tc>
          <w:tcPr>
            <w:tcW w:w="0" w:type="auto"/>
            <w:vAlign w:val="center"/>
            <w:hideMark/>
          </w:tcPr>
          <w:p w14:paraId="1A7A9ABA" w14:textId="1601ED79"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6C8E9F45" w14:textId="4BB184D0"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368101C5" w14:textId="77777777" w:rsidR="00E806F7" w:rsidRPr="00E806F7" w:rsidRDefault="00E806F7" w:rsidP="00B92038">
            <w:pPr>
              <w:jc w:val="both"/>
              <w:rPr>
                <w:lang w:val="ru-BY"/>
              </w:rPr>
            </w:pPr>
            <w:r w:rsidRPr="00E806F7">
              <w:rPr>
                <w:lang w:val="ru-BY"/>
              </w:rPr>
              <w:t>Пройден</w:t>
            </w:r>
          </w:p>
        </w:tc>
      </w:tr>
      <w:tr w:rsidR="00676471" w:rsidRPr="00E806F7" w14:paraId="700063D1" w14:textId="77777777" w:rsidTr="00E806F7">
        <w:trPr>
          <w:tblCellSpacing w:w="15" w:type="dxa"/>
        </w:trPr>
        <w:tc>
          <w:tcPr>
            <w:tcW w:w="0" w:type="auto"/>
            <w:vAlign w:val="center"/>
            <w:hideMark/>
          </w:tcPr>
          <w:p w14:paraId="0820DBCE" w14:textId="77777777" w:rsidR="00E806F7" w:rsidRPr="00E806F7" w:rsidRDefault="00E806F7" w:rsidP="00B92038">
            <w:pPr>
              <w:jc w:val="both"/>
              <w:rPr>
                <w:lang w:val="ru-BY"/>
              </w:rPr>
            </w:pPr>
            <w:r w:rsidRPr="00E806F7">
              <w:rPr>
                <w:lang w:val="ru-BY"/>
              </w:rPr>
              <w:lastRenderedPageBreak/>
              <w:t>4</w:t>
            </w:r>
          </w:p>
        </w:tc>
        <w:tc>
          <w:tcPr>
            <w:tcW w:w="0" w:type="auto"/>
            <w:vAlign w:val="center"/>
            <w:hideMark/>
          </w:tcPr>
          <w:p w14:paraId="6F9D34A4" w14:textId="77777777" w:rsidR="00E806F7" w:rsidRPr="00E806F7" w:rsidRDefault="00E806F7" w:rsidP="00B92038">
            <w:pPr>
              <w:jc w:val="both"/>
              <w:rPr>
                <w:lang w:val="ru-BY"/>
              </w:rPr>
            </w:pPr>
            <w:r w:rsidRPr="00E806F7">
              <w:rPr>
                <w:lang w:val="ru-BY"/>
              </w:rPr>
              <w:t>Проверка масштабирования графика</w:t>
            </w:r>
          </w:p>
        </w:tc>
        <w:tc>
          <w:tcPr>
            <w:tcW w:w="0" w:type="auto"/>
            <w:vAlign w:val="center"/>
            <w:hideMark/>
          </w:tcPr>
          <w:p w14:paraId="7CF96A5D" w14:textId="77777777" w:rsidR="00E806F7" w:rsidRPr="00E806F7" w:rsidRDefault="00E806F7" w:rsidP="00B92038">
            <w:pPr>
              <w:jc w:val="both"/>
              <w:rPr>
                <w:lang w:val="ru-BY"/>
              </w:rPr>
            </w:pPr>
            <w:r w:rsidRPr="00E806F7">
              <w:rPr>
                <w:lang w:val="ru-BY"/>
              </w:rPr>
              <w:t>Масштаб +1.2x (колесико мыши вверх)</w:t>
            </w:r>
          </w:p>
        </w:tc>
        <w:tc>
          <w:tcPr>
            <w:tcW w:w="0" w:type="auto"/>
            <w:vAlign w:val="center"/>
            <w:hideMark/>
          </w:tcPr>
          <w:p w14:paraId="07727C7B" w14:textId="77777777" w:rsidR="00E806F7" w:rsidRPr="00E806F7" w:rsidRDefault="00E806F7" w:rsidP="00B92038">
            <w:pPr>
              <w:jc w:val="both"/>
              <w:rPr>
                <w:lang w:val="ru-BY"/>
              </w:rPr>
            </w:pPr>
            <w:r w:rsidRPr="00E806F7">
              <w:rPr>
                <w:lang w:val="ru-BY"/>
              </w:rPr>
              <w:t>График увеличивается в 1.2 раза</w:t>
            </w:r>
          </w:p>
        </w:tc>
        <w:tc>
          <w:tcPr>
            <w:tcW w:w="0" w:type="auto"/>
            <w:vAlign w:val="center"/>
            <w:hideMark/>
          </w:tcPr>
          <w:p w14:paraId="4E1E368D" w14:textId="77777777" w:rsidR="00E806F7" w:rsidRPr="00E806F7" w:rsidRDefault="00E806F7" w:rsidP="00B92038">
            <w:pPr>
              <w:jc w:val="both"/>
              <w:rPr>
                <w:lang w:val="ru-BY"/>
              </w:rPr>
            </w:pPr>
            <w:r w:rsidRPr="00E806F7">
              <w:rPr>
                <w:lang w:val="ru-BY"/>
              </w:rPr>
              <w:t>График увеличен корректно</w:t>
            </w:r>
          </w:p>
        </w:tc>
        <w:tc>
          <w:tcPr>
            <w:tcW w:w="0" w:type="auto"/>
            <w:vAlign w:val="center"/>
            <w:hideMark/>
          </w:tcPr>
          <w:p w14:paraId="781F9E14" w14:textId="77777777" w:rsidR="00E806F7" w:rsidRPr="00E806F7" w:rsidRDefault="00E806F7" w:rsidP="00B92038">
            <w:pPr>
              <w:jc w:val="both"/>
              <w:rPr>
                <w:lang w:val="ru-BY"/>
              </w:rPr>
            </w:pPr>
            <w:r w:rsidRPr="00E806F7">
              <w:rPr>
                <w:lang w:val="ru-BY"/>
              </w:rPr>
              <w:t>Пройден</w:t>
            </w:r>
          </w:p>
        </w:tc>
      </w:tr>
      <w:tr w:rsidR="00676471" w:rsidRPr="00E806F7" w14:paraId="6D6AAF00" w14:textId="77777777" w:rsidTr="00E806F7">
        <w:trPr>
          <w:tblCellSpacing w:w="15" w:type="dxa"/>
        </w:trPr>
        <w:tc>
          <w:tcPr>
            <w:tcW w:w="0" w:type="auto"/>
            <w:vAlign w:val="center"/>
            <w:hideMark/>
          </w:tcPr>
          <w:p w14:paraId="5A02412F" w14:textId="77777777" w:rsidR="00E806F7" w:rsidRPr="00E806F7" w:rsidRDefault="00E806F7" w:rsidP="00B92038">
            <w:pPr>
              <w:jc w:val="both"/>
              <w:rPr>
                <w:lang w:val="ru-BY"/>
              </w:rPr>
            </w:pPr>
            <w:r w:rsidRPr="00E806F7">
              <w:rPr>
                <w:lang w:val="ru-BY"/>
              </w:rPr>
              <w:t>5</w:t>
            </w:r>
          </w:p>
        </w:tc>
        <w:tc>
          <w:tcPr>
            <w:tcW w:w="0" w:type="auto"/>
            <w:vAlign w:val="center"/>
            <w:hideMark/>
          </w:tcPr>
          <w:p w14:paraId="238B9672" w14:textId="77777777" w:rsidR="00E806F7" w:rsidRPr="00E806F7" w:rsidRDefault="00E806F7" w:rsidP="00B92038">
            <w:pPr>
              <w:jc w:val="both"/>
              <w:rPr>
                <w:lang w:val="ru-BY"/>
              </w:rPr>
            </w:pPr>
            <w:r w:rsidRPr="00E806F7">
              <w:rPr>
                <w:lang w:val="ru-BY"/>
              </w:rPr>
              <w:t>Проверка копирования графика</w:t>
            </w:r>
          </w:p>
        </w:tc>
        <w:tc>
          <w:tcPr>
            <w:tcW w:w="0" w:type="auto"/>
            <w:vAlign w:val="center"/>
            <w:hideMark/>
          </w:tcPr>
          <w:p w14:paraId="3D175C3F" w14:textId="77777777" w:rsidR="00E806F7" w:rsidRPr="00E806F7" w:rsidRDefault="00E806F7" w:rsidP="00B92038">
            <w:pPr>
              <w:jc w:val="both"/>
              <w:rPr>
                <w:lang w:val="ru-BY"/>
              </w:rPr>
            </w:pPr>
            <w:r w:rsidRPr="00E806F7">
              <w:rPr>
                <w:lang w:val="ru-BY"/>
              </w:rPr>
              <w:t>Нажатие кнопки «Copy»</w:t>
            </w:r>
          </w:p>
        </w:tc>
        <w:tc>
          <w:tcPr>
            <w:tcW w:w="0" w:type="auto"/>
            <w:vAlign w:val="center"/>
            <w:hideMark/>
          </w:tcPr>
          <w:p w14:paraId="443AA5A4" w14:textId="3E1A840B" w:rsidR="00E806F7" w:rsidRPr="00E806F7" w:rsidRDefault="00E806F7" w:rsidP="00B92038">
            <w:pPr>
              <w:jc w:val="both"/>
              <w:rPr>
                <w:lang w:val="ru-BY"/>
              </w:rPr>
            </w:pPr>
            <w:r w:rsidRPr="00E806F7">
              <w:rPr>
                <w:lang w:val="ru-BY"/>
              </w:rPr>
              <w:t xml:space="preserve">График сохраняется в буфер обмена </w:t>
            </w:r>
          </w:p>
        </w:tc>
        <w:tc>
          <w:tcPr>
            <w:tcW w:w="0" w:type="auto"/>
            <w:vAlign w:val="center"/>
            <w:hideMark/>
          </w:tcPr>
          <w:p w14:paraId="18F16CBB" w14:textId="77777777" w:rsidR="00E806F7" w:rsidRPr="00E806F7" w:rsidRDefault="00E806F7" w:rsidP="00B92038">
            <w:pPr>
              <w:jc w:val="both"/>
              <w:rPr>
                <w:lang w:val="ru-BY"/>
              </w:rPr>
            </w:pPr>
            <w:r w:rsidRPr="00E806F7">
              <w:rPr>
                <w:lang w:val="ru-BY"/>
              </w:rPr>
              <w:t>График сохранен, вставка в Paint успешна</w:t>
            </w:r>
          </w:p>
        </w:tc>
        <w:tc>
          <w:tcPr>
            <w:tcW w:w="0" w:type="auto"/>
            <w:vAlign w:val="center"/>
            <w:hideMark/>
          </w:tcPr>
          <w:p w14:paraId="00E507D9" w14:textId="77777777" w:rsidR="00E806F7" w:rsidRPr="00E806F7" w:rsidRDefault="00E806F7" w:rsidP="00B92038">
            <w:pPr>
              <w:jc w:val="both"/>
              <w:rPr>
                <w:lang w:val="ru-BY"/>
              </w:rPr>
            </w:pPr>
            <w:r w:rsidRPr="00E806F7">
              <w:rPr>
                <w:lang w:val="ru-BY"/>
              </w:rPr>
              <w:t>Пройден</w:t>
            </w:r>
          </w:p>
        </w:tc>
      </w:tr>
      <w:tr w:rsidR="00676471" w:rsidRPr="00E806F7" w14:paraId="74CA0839" w14:textId="77777777" w:rsidTr="00E806F7">
        <w:trPr>
          <w:tblCellSpacing w:w="15" w:type="dxa"/>
        </w:trPr>
        <w:tc>
          <w:tcPr>
            <w:tcW w:w="0" w:type="auto"/>
            <w:vAlign w:val="center"/>
            <w:hideMark/>
          </w:tcPr>
          <w:p w14:paraId="30C8826C" w14:textId="77777777" w:rsidR="00E806F7" w:rsidRPr="00E806F7" w:rsidRDefault="00E806F7" w:rsidP="00B92038">
            <w:pPr>
              <w:jc w:val="both"/>
              <w:rPr>
                <w:lang w:val="ru-BY"/>
              </w:rPr>
            </w:pPr>
            <w:r w:rsidRPr="00E806F7">
              <w:rPr>
                <w:lang w:val="ru-BY"/>
              </w:rPr>
              <w:t>6</w:t>
            </w:r>
          </w:p>
        </w:tc>
        <w:tc>
          <w:tcPr>
            <w:tcW w:w="0" w:type="auto"/>
            <w:vAlign w:val="center"/>
            <w:hideMark/>
          </w:tcPr>
          <w:p w14:paraId="17402C26" w14:textId="77777777" w:rsidR="00E806F7" w:rsidRPr="00E806F7" w:rsidRDefault="00E806F7" w:rsidP="00B92038">
            <w:pPr>
              <w:jc w:val="both"/>
              <w:rPr>
                <w:lang w:val="ru-BY"/>
              </w:rPr>
            </w:pPr>
            <w:r w:rsidRPr="00E806F7">
              <w:rPr>
                <w:lang w:val="ru-BY"/>
              </w:rPr>
              <w:t>Проверка нескольких функций</w:t>
            </w:r>
          </w:p>
        </w:tc>
        <w:tc>
          <w:tcPr>
            <w:tcW w:w="0" w:type="auto"/>
            <w:vAlign w:val="center"/>
            <w:hideMark/>
          </w:tcPr>
          <w:p w14:paraId="13EA6927" w14:textId="77777777" w:rsidR="00E806F7" w:rsidRPr="00E806F7" w:rsidRDefault="00E806F7" w:rsidP="00B92038">
            <w:pPr>
              <w:jc w:val="both"/>
              <w:rPr>
                <w:lang w:val="ru-BY"/>
              </w:rPr>
            </w:pPr>
            <w:r w:rsidRPr="00E806F7">
              <w:rPr>
                <w:lang w:val="ru-BY"/>
              </w:rPr>
              <w:t>y = x^2 (красный), y = sin(x) (синий)</w:t>
            </w:r>
          </w:p>
        </w:tc>
        <w:tc>
          <w:tcPr>
            <w:tcW w:w="0" w:type="auto"/>
            <w:vAlign w:val="center"/>
            <w:hideMark/>
          </w:tcPr>
          <w:p w14:paraId="22D0AB40" w14:textId="77777777" w:rsidR="00E806F7" w:rsidRPr="00E806F7" w:rsidRDefault="00E806F7" w:rsidP="00B92038">
            <w:pPr>
              <w:jc w:val="both"/>
              <w:rPr>
                <w:lang w:val="ru-BY"/>
              </w:rPr>
            </w:pPr>
            <w:r w:rsidRPr="00E806F7">
              <w:rPr>
                <w:lang w:val="ru-BY"/>
              </w:rPr>
              <w:t>Два графика отображаются разными цветами</w:t>
            </w:r>
          </w:p>
        </w:tc>
        <w:tc>
          <w:tcPr>
            <w:tcW w:w="0" w:type="auto"/>
            <w:vAlign w:val="center"/>
            <w:hideMark/>
          </w:tcPr>
          <w:p w14:paraId="3A4684ED" w14:textId="77777777" w:rsidR="00E806F7" w:rsidRPr="00E806F7" w:rsidRDefault="00E806F7" w:rsidP="00B92038">
            <w:pPr>
              <w:jc w:val="both"/>
              <w:rPr>
                <w:lang w:val="ru-BY"/>
              </w:rPr>
            </w:pPr>
            <w:r w:rsidRPr="00E806F7">
              <w:rPr>
                <w:lang w:val="ru-BY"/>
              </w:rPr>
              <w:t>Графики отображены с правильными цветами</w:t>
            </w:r>
          </w:p>
        </w:tc>
        <w:tc>
          <w:tcPr>
            <w:tcW w:w="0" w:type="auto"/>
            <w:vAlign w:val="center"/>
            <w:hideMark/>
          </w:tcPr>
          <w:p w14:paraId="3E66474C" w14:textId="77777777" w:rsidR="00E806F7" w:rsidRPr="00E806F7" w:rsidRDefault="00E806F7" w:rsidP="00B92038">
            <w:pPr>
              <w:jc w:val="both"/>
              <w:rPr>
                <w:lang w:val="ru-BY"/>
              </w:rPr>
            </w:pPr>
            <w:r w:rsidRPr="00E806F7">
              <w:rPr>
                <w:lang w:val="ru-BY"/>
              </w:rPr>
              <w:t>Пройден</w:t>
            </w:r>
          </w:p>
        </w:tc>
      </w:tr>
      <w:tr w:rsidR="00676471" w:rsidRPr="00E806F7" w14:paraId="281F51BF" w14:textId="77777777" w:rsidTr="00E806F7">
        <w:trPr>
          <w:tblCellSpacing w:w="15" w:type="dxa"/>
        </w:trPr>
        <w:tc>
          <w:tcPr>
            <w:tcW w:w="0" w:type="auto"/>
            <w:vAlign w:val="center"/>
            <w:hideMark/>
          </w:tcPr>
          <w:p w14:paraId="7478BA1E" w14:textId="15757DAC" w:rsidR="00E806F7" w:rsidRPr="00E806F7" w:rsidRDefault="000539AD" w:rsidP="00B92038">
            <w:pPr>
              <w:jc w:val="both"/>
              <w:rPr>
                <w:lang w:val="ru-BY"/>
              </w:rPr>
            </w:pPr>
            <w:r w:rsidRPr="00A84480">
              <w:rPr>
                <w:lang w:val="ru-BY"/>
              </w:rPr>
              <w:t>7</w:t>
            </w:r>
          </w:p>
        </w:tc>
        <w:tc>
          <w:tcPr>
            <w:tcW w:w="0" w:type="auto"/>
            <w:vAlign w:val="center"/>
            <w:hideMark/>
          </w:tcPr>
          <w:p w14:paraId="5688F407" w14:textId="77777777" w:rsidR="00E806F7" w:rsidRPr="00E806F7" w:rsidRDefault="00E806F7" w:rsidP="00B92038">
            <w:pPr>
              <w:jc w:val="both"/>
              <w:rPr>
                <w:lang w:val="ru-BY"/>
              </w:rPr>
            </w:pPr>
            <w:r w:rsidRPr="00E806F7">
              <w:rPr>
                <w:lang w:val="ru-BY"/>
              </w:rPr>
              <w:t>Проверка диапазона осей</w:t>
            </w:r>
          </w:p>
        </w:tc>
        <w:tc>
          <w:tcPr>
            <w:tcW w:w="0" w:type="auto"/>
            <w:vAlign w:val="center"/>
            <w:hideMark/>
          </w:tcPr>
          <w:p w14:paraId="5F06965E" w14:textId="77777777" w:rsidR="00E806F7" w:rsidRPr="00E806F7" w:rsidRDefault="00E806F7" w:rsidP="00B92038">
            <w:pPr>
              <w:jc w:val="both"/>
              <w:rPr>
                <w:lang w:val="ru-BY"/>
              </w:rPr>
            </w:pPr>
            <w:r w:rsidRPr="00E806F7">
              <w:rPr>
                <w:lang w:val="ru-BY"/>
              </w:rPr>
              <w:t xml:space="preserve">X </w:t>
            </w:r>
            <w:r w:rsidRPr="00E806F7">
              <w:rPr>
                <w:rFonts w:ascii="Cambria Math" w:hAnsi="Cambria Math" w:cs="Cambria Math"/>
                <w:lang w:val="ru-BY"/>
              </w:rPr>
              <w:t>∈</w:t>
            </w:r>
            <w:r w:rsidRPr="00E806F7">
              <w:rPr>
                <w:lang w:val="ru-BY"/>
              </w:rPr>
              <w:t xml:space="preserve"> [-1000, 1000], Y </w:t>
            </w:r>
            <w:r w:rsidRPr="00E806F7">
              <w:rPr>
                <w:rFonts w:ascii="Cambria Math" w:hAnsi="Cambria Math" w:cs="Cambria Math"/>
                <w:lang w:val="ru-BY"/>
              </w:rPr>
              <w:t>∈</w:t>
            </w:r>
            <w:r w:rsidRPr="00E806F7">
              <w:rPr>
                <w:lang w:val="ru-BY"/>
              </w:rPr>
              <w:t xml:space="preserve"> [-1000, 1000]</w:t>
            </w:r>
          </w:p>
        </w:tc>
        <w:tc>
          <w:tcPr>
            <w:tcW w:w="0" w:type="auto"/>
            <w:vAlign w:val="center"/>
            <w:hideMark/>
          </w:tcPr>
          <w:p w14:paraId="1AC38E95" w14:textId="77777777" w:rsidR="00E806F7" w:rsidRPr="00E806F7" w:rsidRDefault="00E806F7" w:rsidP="00B92038">
            <w:pPr>
              <w:jc w:val="both"/>
              <w:rPr>
                <w:lang w:val="ru-BY"/>
              </w:rPr>
            </w:pPr>
            <w:r w:rsidRPr="00E806F7">
              <w:rPr>
                <w:lang w:val="ru-BY"/>
              </w:rPr>
              <w:t>График отображается в заданных пределах</w:t>
            </w:r>
          </w:p>
        </w:tc>
        <w:tc>
          <w:tcPr>
            <w:tcW w:w="0" w:type="auto"/>
            <w:vAlign w:val="center"/>
            <w:hideMark/>
          </w:tcPr>
          <w:p w14:paraId="5B41BC53" w14:textId="68BA4366" w:rsidR="00E806F7" w:rsidRPr="00E806F7" w:rsidRDefault="00E806F7" w:rsidP="00B92038">
            <w:pPr>
              <w:jc w:val="both"/>
              <w:rPr>
                <w:lang w:val="ru-BY"/>
              </w:rPr>
            </w:pPr>
            <w:r w:rsidRPr="00E806F7">
              <w:rPr>
                <w:lang w:val="ru-BY"/>
              </w:rPr>
              <w:t>График отображен</w:t>
            </w:r>
          </w:p>
        </w:tc>
        <w:tc>
          <w:tcPr>
            <w:tcW w:w="0" w:type="auto"/>
            <w:vAlign w:val="center"/>
            <w:hideMark/>
          </w:tcPr>
          <w:p w14:paraId="03E29FF6" w14:textId="4CB88C67" w:rsidR="00E806F7" w:rsidRPr="00E806F7" w:rsidRDefault="00E806F7" w:rsidP="00B92038">
            <w:pPr>
              <w:keepNext/>
              <w:jc w:val="both"/>
              <w:rPr>
                <w:lang w:val="ru-BY"/>
              </w:rPr>
            </w:pPr>
            <w:r w:rsidRPr="00E806F7">
              <w:rPr>
                <w:lang w:val="ru-BY"/>
              </w:rPr>
              <w:t xml:space="preserve">Пройден </w:t>
            </w:r>
          </w:p>
        </w:tc>
      </w:tr>
    </w:tbl>
    <w:p w14:paraId="5F27078F" w14:textId="02411294" w:rsidR="001A6FCE" w:rsidRDefault="001A6FCE" w:rsidP="00841418">
      <w:pPr>
        <w:jc w:val="center"/>
      </w:pPr>
      <w:r>
        <w:t xml:space="preserve">Таблица </w:t>
      </w:r>
      <w:r w:rsidR="00C56D49">
        <w:fldChar w:fldCharType="begin"/>
      </w:r>
      <w:r w:rsidR="00C56D49">
        <w:instrText xml:space="preserve"> SEQ Таблица \* ARABIC </w:instrText>
      </w:r>
      <w:r w:rsidR="00C56D49">
        <w:fldChar w:fldCharType="separate"/>
      </w:r>
      <w:r w:rsidR="00482843">
        <w:rPr>
          <w:noProof/>
        </w:rPr>
        <w:t>2</w:t>
      </w:r>
      <w:r w:rsidR="00C56D49">
        <w:rPr>
          <w:noProof/>
        </w:rPr>
        <w:fldChar w:fldCharType="end"/>
      </w:r>
      <w:r>
        <w:t>-тесты</w:t>
      </w:r>
    </w:p>
    <w:p w14:paraId="548FDAC3" w14:textId="28F99F66" w:rsidR="00E806F7" w:rsidRPr="00A84480" w:rsidRDefault="00E806F7" w:rsidP="00B92038">
      <w:pPr>
        <w:pStyle w:val="2"/>
        <w:numPr>
          <w:ilvl w:val="1"/>
          <w:numId w:val="116"/>
        </w:numPr>
        <w:jc w:val="both"/>
        <w:rPr>
          <w:rFonts w:cs="Times New Roman"/>
          <w:szCs w:val="28"/>
        </w:rPr>
      </w:pPr>
      <w:bookmarkStart w:id="29" w:name="_Toc199779844"/>
      <w:r w:rsidRPr="00A84480">
        <w:rPr>
          <w:rFonts w:cs="Times New Roman"/>
          <w:szCs w:val="28"/>
        </w:rPr>
        <w:t>Результаты тестирования</w:t>
      </w:r>
      <w:bookmarkEnd w:id="29"/>
    </w:p>
    <w:p w14:paraId="2DC84488" w14:textId="084AC1CD" w:rsidR="00E806F7" w:rsidRPr="00E806F7" w:rsidRDefault="00E806F7" w:rsidP="00B92038">
      <w:pPr>
        <w:jc w:val="both"/>
        <w:rPr>
          <w:lang w:val="ru-BY"/>
        </w:rPr>
      </w:pPr>
      <w:r w:rsidRPr="00E806F7">
        <w:rPr>
          <w:lang w:val="ru-BY"/>
        </w:rPr>
        <w:t xml:space="preserve">Всего было выполнено </w:t>
      </w:r>
      <w:r w:rsidR="000539AD" w:rsidRPr="00A84480">
        <w:rPr>
          <w:lang w:val="ru-BY"/>
        </w:rPr>
        <w:t>7</w:t>
      </w:r>
      <w:r w:rsidRPr="00E806F7">
        <w:rPr>
          <w:lang w:val="ru-BY"/>
        </w:rPr>
        <w:t xml:space="preserve"> тестовых случаев, из которых:</w:t>
      </w:r>
    </w:p>
    <w:p w14:paraId="3632ACEB" w14:textId="77777777" w:rsidR="004F2FD4" w:rsidRDefault="00E806F7" w:rsidP="00B92038">
      <w:pPr>
        <w:jc w:val="both"/>
        <w:rPr>
          <w:lang w:val="ru-BY"/>
        </w:rPr>
      </w:pPr>
      <w:r w:rsidRPr="00E806F7">
        <w:rPr>
          <w:lang w:val="ru-BY"/>
        </w:rPr>
        <w:t>7 тестов пройдены успешно, что подтверждает соответствие ПС функциональным требованиям, включая корректную обработку выражений, построение графиков, масштабирование, копирование и обработку ошибок.</w:t>
      </w:r>
    </w:p>
    <w:p w14:paraId="0828A2D4" w14:textId="77777777" w:rsidR="004F2FD4" w:rsidRPr="004F2FD4" w:rsidRDefault="004F2FD4" w:rsidP="00B92038">
      <w:pPr>
        <w:jc w:val="both"/>
        <w:rPr>
          <w:b/>
          <w:bCs/>
          <w:lang w:val="ru-BY"/>
        </w:rPr>
      </w:pPr>
      <w:r w:rsidRPr="004F2FD4">
        <w:rPr>
          <w:b/>
          <w:bCs/>
          <w:lang w:val="ru-BY"/>
        </w:rPr>
        <w:t>Анализ результатов:</w:t>
      </w:r>
    </w:p>
    <w:p w14:paraId="6A9DD2FB" w14:textId="4746F4C2" w:rsidR="00E806F7" w:rsidRPr="00E806F7" w:rsidRDefault="00E806F7" w:rsidP="00B92038">
      <w:pPr>
        <w:jc w:val="both"/>
        <w:rPr>
          <w:lang w:val="ru-BY"/>
        </w:rPr>
      </w:pPr>
      <w:r w:rsidRPr="00E806F7">
        <w:rPr>
          <w:lang w:val="ru-BY"/>
        </w:rPr>
        <w:t>Тестирование показало, что ПС «Графический калькулятор» в целом соответствует заявленным требованиям:</w:t>
      </w:r>
    </w:p>
    <w:p w14:paraId="43B3DD92" w14:textId="77777777" w:rsidR="00E806F7" w:rsidRPr="001A6FCE" w:rsidRDefault="00E806F7" w:rsidP="00B92038">
      <w:pPr>
        <w:pStyle w:val="af2"/>
        <w:numPr>
          <w:ilvl w:val="0"/>
          <w:numId w:val="108"/>
        </w:numPr>
        <w:jc w:val="both"/>
      </w:pPr>
      <w:r w:rsidRPr="001A6FCE">
        <w:t>Программа корректно обрабатывает математические выражения, включая сложные функции (например, тригонометрические), и отображает их графики.</w:t>
      </w:r>
    </w:p>
    <w:p w14:paraId="66480394" w14:textId="3A938783" w:rsidR="00E806F7" w:rsidRPr="001A6FCE" w:rsidRDefault="00E806F7" w:rsidP="00B92038">
      <w:pPr>
        <w:pStyle w:val="af2"/>
        <w:numPr>
          <w:ilvl w:val="0"/>
          <w:numId w:val="108"/>
        </w:numPr>
        <w:jc w:val="both"/>
      </w:pPr>
      <w:r w:rsidRPr="001A6FCE">
        <w:t>Обработка ошибок реализована в полном объеме:</w:t>
      </w:r>
      <w:r w:rsidR="000539AD" w:rsidRPr="001A6FCE">
        <w:t xml:space="preserve"> программа стабильно работает при любых входных данных</w:t>
      </w:r>
    </w:p>
    <w:p w14:paraId="73BE20ED" w14:textId="77777777" w:rsidR="00E806F7" w:rsidRPr="001A6FCE" w:rsidRDefault="00E806F7" w:rsidP="00B92038">
      <w:pPr>
        <w:pStyle w:val="af2"/>
        <w:numPr>
          <w:ilvl w:val="0"/>
          <w:numId w:val="108"/>
        </w:numPr>
        <w:spacing w:after="0"/>
        <w:jc w:val="both"/>
      </w:pPr>
      <w:r w:rsidRPr="001A6FCE">
        <w:t>Интерактивные функции (масштабирование, копирование) работают стабильно, за исключением небольшой задержки при экстремальных диапазонах, которая была устранена.</w:t>
      </w:r>
    </w:p>
    <w:p w14:paraId="49DED642" w14:textId="1950D91E" w:rsidR="00E806F7" w:rsidRPr="004F2FD4" w:rsidRDefault="00E806F7" w:rsidP="00B92038">
      <w:pPr>
        <w:pStyle w:val="2"/>
        <w:numPr>
          <w:ilvl w:val="1"/>
          <w:numId w:val="116"/>
        </w:numPr>
        <w:jc w:val="both"/>
      </w:pPr>
      <w:bookmarkStart w:id="30" w:name="_Toc199779845"/>
      <w:r w:rsidRPr="004F2FD4">
        <w:t>Заключение по тестированию</w:t>
      </w:r>
      <w:bookmarkEnd w:id="30"/>
    </w:p>
    <w:p w14:paraId="012D16BF" w14:textId="2BCD0A28" w:rsidR="00B92038" w:rsidRDefault="00E806F7" w:rsidP="00B92038">
      <w:pPr>
        <w:ind w:firstLine="709"/>
        <w:jc w:val="both"/>
        <w:rPr>
          <w:szCs w:val="28"/>
          <w:lang w:val="ru-BY"/>
        </w:rPr>
      </w:pPr>
      <w:r w:rsidRPr="00E806F7">
        <w:rPr>
          <w:szCs w:val="28"/>
          <w:lang w:val="ru-BY"/>
        </w:rPr>
        <w:t>Тестирование подтвердило работоспособность и надежность ПС «Графический калькулятор». Все ключевые функции реализованы в соответствии с требованиями, а выявленные проблемы устранены. Программа готова к эксплуатации, и результаты тестирования служат основой для составления руководства пользователя, которое будет представлено в следующем разделе.</w:t>
      </w:r>
    </w:p>
    <w:p w14:paraId="3A76582C" w14:textId="726D4C2F" w:rsidR="000539AD" w:rsidRPr="00A84480" w:rsidRDefault="007871FC" w:rsidP="007C2441">
      <w:pPr>
        <w:pStyle w:val="1"/>
      </w:pPr>
      <w:bookmarkStart w:id="31" w:name="_Toc199779846"/>
      <w:r w:rsidRPr="00A84480">
        <w:lastRenderedPageBreak/>
        <w:t>Р</w:t>
      </w:r>
      <w:r w:rsidR="00482843">
        <w:t>]</w:t>
      </w:r>
      <w:r w:rsidRPr="00A84480">
        <w:t>УКОВОДСТВО ПО УСТАНОВКЕ И ИСПОЛЬЗОВАНИЮ ПРОГРАММНОГО СРЕДСТВА</w:t>
      </w:r>
      <w:bookmarkEnd w:id="31"/>
      <w:r w:rsidRPr="00A84480">
        <w:t xml:space="preserve"> </w:t>
      </w:r>
    </w:p>
    <w:p w14:paraId="692171C3" w14:textId="3E7B081A" w:rsidR="000539AD" w:rsidRPr="00A84480" w:rsidRDefault="000539AD" w:rsidP="00B92038">
      <w:pPr>
        <w:pStyle w:val="2"/>
        <w:numPr>
          <w:ilvl w:val="1"/>
          <w:numId w:val="116"/>
        </w:numPr>
        <w:jc w:val="both"/>
        <w:rPr>
          <w:rFonts w:cs="Times New Roman"/>
          <w:szCs w:val="28"/>
        </w:rPr>
      </w:pPr>
      <w:bookmarkStart w:id="32" w:name="_Toc199779847"/>
      <w:r w:rsidRPr="00A84480">
        <w:rPr>
          <w:rFonts w:cs="Times New Roman"/>
          <w:szCs w:val="28"/>
        </w:rPr>
        <w:t>Общие сведения</w:t>
      </w:r>
      <w:bookmarkEnd w:id="32"/>
    </w:p>
    <w:p w14:paraId="4316479E" w14:textId="1219E6FB" w:rsidR="000539AD" w:rsidRPr="001A6FCE" w:rsidRDefault="000539AD" w:rsidP="00B92038">
      <w:pPr>
        <w:pStyle w:val="af2"/>
        <w:numPr>
          <w:ilvl w:val="0"/>
          <w:numId w:val="109"/>
        </w:numPr>
        <w:jc w:val="both"/>
        <w:rPr>
          <w:lang w:val="ru-RU"/>
        </w:rPr>
      </w:pPr>
      <w:r w:rsidRPr="001A6FCE">
        <w:t xml:space="preserve">Название программы: </w:t>
      </w:r>
      <w:r w:rsidR="007871FC" w:rsidRPr="001A6FCE">
        <w:t xml:space="preserve">Графический калькулятор </w:t>
      </w:r>
      <w:r w:rsidR="007871FC" w:rsidRPr="001A6FCE">
        <w:rPr>
          <w:lang w:val="ru-RU"/>
        </w:rPr>
        <w:t>“</w:t>
      </w:r>
      <w:r w:rsidR="007871FC" w:rsidRPr="001A6FCE">
        <w:rPr>
          <w:lang w:val="en-US"/>
        </w:rPr>
        <w:t>Plotify</w:t>
      </w:r>
      <w:r w:rsidR="007871FC" w:rsidRPr="001A6FCE">
        <w:rPr>
          <w:lang w:val="ru-RU"/>
        </w:rPr>
        <w:t>”</w:t>
      </w:r>
    </w:p>
    <w:p w14:paraId="48C642F4" w14:textId="4BB90F99" w:rsidR="000539AD" w:rsidRPr="001A6FCE" w:rsidRDefault="000539AD" w:rsidP="00B92038">
      <w:pPr>
        <w:pStyle w:val="af2"/>
        <w:numPr>
          <w:ilvl w:val="0"/>
          <w:numId w:val="109"/>
        </w:numPr>
        <w:jc w:val="both"/>
      </w:pPr>
      <w:r w:rsidRPr="001A6FCE">
        <w:t>Версия: 1.0</w:t>
      </w:r>
    </w:p>
    <w:p w14:paraId="79035A36" w14:textId="3833A1CA" w:rsidR="000539AD" w:rsidRPr="001A6FCE" w:rsidRDefault="000539AD" w:rsidP="00B92038">
      <w:pPr>
        <w:pStyle w:val="af2"/>
        <w:numPr>
          <w:ilvl w:val="0"/>
          <w:numId w:val="109"/>
        </w:numPr>
        <w:jc w:val="both"/>
      </w:pPr>
      <w:r w:rsidRPr="001A6FCE">
        <w:t>Дата выпуска: 02 июня 2025</w:t>
      </w:r>
    </w:p>
    <w:p w14:paraId="10A8C614" w14:textId="44E5A748" w:rsidR="000539AD" w:rsidRPr="001A6FCE" w:rsidRDefault="000539AD" w:rsidP="00B92038">
      <w:pPr>
        <w:pStyle w:val="af2"/>
        <w:numPr>
          <w:ilvl w:val="0"/>
          <w:numId w:val="109"/>
        </w:numPr>
        <w:jc w:val="both"/>
        <w:rPr>
          <w:lang w:val="ru-RU"/>
        </w:rPr>
      </w:pPr>
      <w:r w:rsidRPr="001A6FCE">
        <w:t xml:space="preserve">Разработчик: </w:t>
      </w:r>
      <w:r w:rsidR="007871FC" w:rsidRPr="001A6FCE">
        <w:t>Забелич Павел Алексеевич</w:t>
      </w:r>
    </w:p>
    <w:p w14:paraId="35C39581" w14:textId="52E69D03" w:rsidR="000539AD" w:rsidRPr="00B92038" w:rsidRDefault="000539AD" w:rsidP="00B92038">
      <w:pPr>
        <w:pStyle w:val="af2"/>
        <w:numPr>
          <w:ilvl w:val="0"/>
          <w:numId w:val="109"/>
        </w:numPr>
        <w:jc w:val="both"/>
        <w:rPr>
          <w:lang w:val="ru-RU"/>
        </w:rPr>
      </w:pPr>
      <w:r w:rsidRPr="00B92038">
        <w:t xml:space="preserve">Платформа: </w:t>
      </w:r>
      <w:r w:rsidR="007871FC" w:rsidRPr="00B92038">
        <w:t xml:space="preserve">Windows </w:t>
      </w:r>
    </w:p>
    <w:p w14:paraId="2B4B3E19" w14:textId="72B86C25" w:rsidR="000539AD" w:rsidRPr="001A6FCE" w:rsidRDefault="000539AD" w:rsidP="00B92038">
      <w:pPr>
        <w:pStyle w:val="af2"/>
        <w:numPr>
          <w:ilvl w:val="0"/>
          <w:numId w:val="109"/>
        </w:numPr>
        <w:jc w:val="both"/>
      </w:pPr>
      <w:r w:rsidRPr="001A6FCE">
        <w:t xml:space="preserve">Язык программирования: </w:t>
      </w:r>
      <w:r w:rsidR="007871FC" w:rsidRPr="001A6FCE">
        <w:t>Delphi</w:t>
      </w:r>
    </w:p>
    <w:p w14:paraId="6008646F" w14:textId="77777777" w:rsidR="007871FC" w:rsidRPr="001A6FCE" w:rsidRDefault="000539AD" w:rsidP="00B92038">
      <w:pPr>
        <w:pStyle w:val="af2"/>
        <w:numPr>
          <w:ilvl w:val="0"/>
          <w:numId w:val="109"/>
        </w:numPr>
        <w:spacing w:after="0"/>
        <w:jc w:val="both"/>
      </w:pPr>
      <w:r w:rsidRPr="001A6FCE">
        <w:t>Среда ра</w:t>
      </w:r>
      <w:r w:rsidRPr="0001152B">
        <w:rPr>
          <w:rStyle w:val="10"/>
        </w:rPr>
        <w:t>з</w:t>
      </w:r>
      <w:r w:rsidRPr="001A6FCE">
        <w:t xml:space="preserve">работки: </w:t>
      </w:r>
      <w:r w:rsidR="007871FC" w:rsidRPr="001A6FCE">
        <w:t xml:space="preserve">Embarcadero RAD Studio </w:t>
      </w:r>
    </w:p>
    <w:p w14:paraId="2E76D0E6" w14:textId="1F50E62D" w:rsidR="000539AD" w:rsidRPr="00A84480" w:rsidRDefault="000539AD" w:rsidP="00B92038">
      <w:pPr>
        <w:pStyle w:val="2"/>
        <w:numPr>
          <w:ilvl w:val="1"/>
          <w:numId w:val="116"/>
        </w:numPr>
        <w:jc w:val="both"/>
        <w:rPr>
          <w:rFonts w:cs="Times New Roman"/>
          <w:szCs w:val="28"/>
        </w:rPr>
      </w:pPr>
      <w:bookmarkStart w:id="33" w:name="_Toc199779848"/>
      <w:r w:rsidRPr="00A84480">
        <w:rPr>
          <w:rFonts w:cs="Times New Roman"/>
          <w:szCs w:val="28"/>
        </w:rPr>
        <w:t>Системные требования</w:t>
      </w:r>
      <w:bookmarkEnd w:id="33"/>
    </w:p>
    <w:p w14:paraId="1F38CA78" w14:textId="7000CB37" w:rsidR="000539AD" w:rsidRPr="001A6FCE" w:rsidRDefault="000539AD" w:rsidP="00B92038">
      <w:pPr>
        <w:pStyle w:val="af2"/>
        <w:numPr>
          <w:ilvl w:val="0"/>
          <w:numId w:val="110"/>
        </w:numPr>
        <w:jc w:val="both"/>
        <w:rPr>
          <w:lang w:val="ru-RU"/>
        </w:rPr>
      </w:pPr>
      <w:r w:rsidRPr="001A6FCE">
        <w:t>Операционная система</w:t>
      </w:r>
      <w:r w:rsidR="000307B5" w:rsidRPr="001A6FCE">
        <w:t>: Windows 7 и выше</w:t>
      </w:r>
    </w:p>
    <w:p w14:paraId="60BC2470" w14:textId="7AF4AC4A" w:rsidR="000539AD" w:rsidRPr="001A6FCE" w:rsidRDefault="000539AD" w:rsidP="00B92038">
      <w:pPr>
        <w:pStyle w:val="af2"/>
        <w:numPr>
          <w:ilvl w:val="0"/>
          <w:numId w:val="110"/>
        </w:numPr>
        <w:jc w:val="both"/>
      </w:pPr>
      <w:r w:rsidRPr="001A6FCE">
        <w:t>ОЗУ</w:t>
      </w:r>
      <w:proofErr w:type="gramStart"/>
      <w:r w:rsidRPr="001A6FCE">
        <w:t>: Минимально</w:t>
      </w:r>
      <w:proofErr w:type="gramEnd"/>
      <w:r w:rsidRPr="001A6FCE">
        <w:t xml:space="preserve"> 4 ГБ</w:t>
      </w:r>
    </w:p>
    <w:p w14:paraId="2CCEBFC8" w14:textId="580885E2" w:rsidR="000539AD" w:rsidRPr="001A6FCE" w:rsidRDefault="000539AD" w:rsidP="00B92038">
      <w:pPr>
        <w:pStyle w:val="af2"/>
        <w:numPr>
          <w:ilvl w:val="0"/>
          <w:numId w:val="110"/>
        </w:numPr>
        <w:spacing w:after="0"/>
        <w:jc w:val="both"/>
      </w:pPr>
      <w:r w:rsidRPr="001A6FCE">
        <w:t>Жесткий диск</w:t>
      </w:r>
      <w:proofErr w:type="gramStart"/>
      <w:r w:rsidRPr="001A6FCE">
        <w:t xml:space="preserve">: </w:t>
      </w:r>
      <w:r w:rsidR="00F44B07" w:rsidRPr="001A6FCE">
        <w:t>Не</w:t>
      </w:r>
      <w:proofErr w:type="gramEnd"/>
      <w:r w:rsidR="00F44B07" w:rsidRPr="001A6FCE">
        <w:t xml:space="preserve"> менее 100 МБ свободного места</w:t>
      </w:r>
    </w:p>
    <w:p w14:paraId="25960D4E" w14:textId="59E54740" w:rsidR="000539AD" w:rsidRPr="00A84480" w:rsidRDefault="000539AD" w:rsidP="00B92038">
      <w:pPr>
        <w:pStyle w:val="2"/>
        <w:numPr>
          <w:ilvl w:val="1"/>
          <w:numId w:val="116"/>
        </w:numPr>
        <w:jc w:val="both"/>
        <w:rPr>
          <w:rFonts w:cs="Times New Roman"/>
          <w:szCs w:val="28"/>
        </w:rPr>
      </w:pPr>
      <w:bookmarkStart w:id="34" w:name="_Toc199779849"/>
      <w:r w:rsidRPr="00A84480">
        <w:rPr>
          <w:rFonts w:cs="Times New Roman"/>
          <w:szCs w:val="28"/>
        </w:rPr>
        <w:t>Установка программного средства</w:t>
      </w:r>
      <w:bookmarkEnd w:id="34"/>
    </w:p>
    <w:p w14:paraId="163AB4E9" w14:textId="733E5DFA" w:rsidR="001A6FCE" w:rsidRDefault="00F44B07" w:rsidP="00B92038">
      <w:pPr>
        <w:pStyle w:val="af2"/>
        <w:numPr>
          <w:ilvl w:val="0"/>
          <w:numId w:val="111"/>
        </w:numPr>
        <w:spacing w:after="0"/>
        <w:jc w:val="both"/>
      </w:pPr>
      <w:r w:rsidRPr="001A6FCE">
        <w:t xml:space="preserve">Скачать </w:t>
      </w:r>
      <w:r w:rsidRPr="001A6FCE">
        <w:rPr>
          <w:lang w:val="en-US"/>
        </w:rPr>
        <w:t>Exe</w:t>
      </w:r>
      <w:r w:rsidRPr="001A6FCE">
        <w:rPr>
          <w:lang w:val="ru-RU"/>
        </w:rPr>
        <w:t xml:space="preserve"> </w:t>
      </w:r>
      <w:r w:rsidRPr="001A6FCE">
        <w:t>файл. Программа готова к использованию.</w:t>
      </w:r>
    </w:p>
    <w:p w14:paraId="43CCF85C" w14:textId="17A8486A" w:rsidR="000539AD" w:rsidRPr="00A84480" w:rsidRDefault="000539AD" w:rsidP="00B92038">
      <w:pPr>
        <w:pStyle w:val="2"/>
        <w:numPr>
          <w:ilvl w:val="1"/>
          <w:numId w:val="116"/>
        </w:numPr>
        <w:jc w:val="both"/>
        <w:rPr>
          <w:rFonts w:cs="Times New Roman"/>
          <w:szCs w:val="28"/>
        </w:rPr>
      </w:pPr>
      <w:bookmarkStart w:id="35" w:name="_Toc199779850"/>
      <w:r w:rsidRPr="00A84480">
        <w:rPr>
          <w:rFonts w:cs="Times New Roman"/>
          <w:szCs w:val="28"/>
        </w:rPr>
        <w:t>Инструкция по использованию</w:t>
      </w:r>
      <w:bookmarkEnd w:id="35"/>
    </w:p>
    <w:p w14:paraId="160094BA" w14:textId="77777777" w:rsidR="001A6FCE" w:rsidRDefault="00F44B07" w:rsidP="00C56D49">
      <w:pPr>
        <w:keepNext/>
        <w:ind w:firstLine="709"/>
        <w:jc w:val="both"/>
      </w:pPr>
      <w:r w:rsidRPr="00A84480">
        <w:rPr>
          <w:szCs w:val="28"/>
          <w:lang w:val="ru-BY"/>
        </w:rPr>
        <w:t xml:space="preserve">Главное окно содержит </w:t>
      </w:r>
      <w:r w:rsidR="00570536" w:rsidRPr="00A84480">
        <w:rPr>
          <w:szCs w:val="28"/>
        </w:rPr>
        <w:t xml:space="preserve">список, который само расширяется вместе с вводом функций. При вводе функции в текстовое на панели справа отобразится график (при возможности построения такого). </w:t>
      </w:r>
      <w:r w:rsidRPr="00A84480">
        <w:rPr>
          <w:noProof/>
          <w:szCs w:val="28"/>
        </w:rPr>
        <w:drawing>
          <wp:inline distT="0" distB="0" distL="0" distR="0" wp14:anchorId="0C85A53C" wp14:editId="1600D97A">
            <wp:extent cx="5939790" cy="3826510"/>
            <wp:effectExtent l="0" t="0" r="3810" b="2540"/>
            <wp:docPr id="1297377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77791" name=""/>
                    <pic:cNvPicPr/>
                  </pic:nvPicPr>
                  <pic:blipFill>
                    <a:blip r:embed="rId22"/>
                    <a:stretch>
                      <a:fillRect/>
                    </a:stretch>
                  </pic:blipFill>
                  <pic:spPr>
                    <a:xfrm>
                      <a:off x="0" y="0"/>
                      <a:ext cx="5939790" cy="3826510"/>
                    </a:xfrm>
                    <a:prstGeom prst="rect">
                      <a:avLst/>
                    </a:prstGeom>
                  </pic:spPr>
                </pic:pic>
              </a:graphicData>
            </a:graphic>
          </wp:inline>
        </w:drawing>
      </w:r>
    </w:p>
    <w:p w14:paraId="38E6E97B" w14:textId="43BA8850" w:rsidR="00CB71C0" w:rsidRPr="00A84480" w:rsidRDefault="001A6FCE" w:rsidP="00B92038">
      <w:pPr>
        <w:jc w:val="center"/>
        <w:rPr>
          <w:szCs w:val="28"/>
        </w:rPr>
      </w:pPr>
      <w:r>
        <w:t xml:space="preserve">Рисунок </w:t>
      </w:r>
      <w:r w:rsidR="00C56D49">
        <w:fldChar w:fldCharType="begin"/>
      </w:r>
      <w:r w:rsidR="00C56D49">
        <w:instrText xml:space="preserve"> SEQ Рисунок \* ARABIC </w:instrText>
      </w:r>
      <w:r w:rsidR="00C56D49">
        <w:fldChar w:fldCharType="separate"/>
      </w:r>
      <w:r w:rsidR="00482843">
        <w:rPr>
          <w:noProof/>
        </w:rPr>
        <w:t>9</w:t>
      </w:r>
      <w:r w:rsidR="00C56D49">
        <w:rPr>
          <w:noProof/>
        </w:rPr>
        <w:fldChar w:fldCharType="end"/>
      </w:r>
      <w:r>
        <w:t>-Вид приложения</w:t>
      </w:r>
      <w:r w:rsidR="00CB71C0" w:rsidRPr="00A84480">
        <w:rPr>
          <w:szCs w:val="28"/>
        </w:rPr>
        <w:br w:type="page"/>
      </w:r>
    </w:p>
    <w:p w14:paraId="0ABD80ED" w14:textId="4EAF5F46" w:rsidR="00CB71C0" w:rsidRPr="00137796" w:rsidRDefault="00570536" w:rsidP="00B92038">
      <w:pPr>
        <w:spacing w:after="200" w:line="276" w:lineRule="auto"/>
        <w:ind w:firstLine="709"/>
        <w:jc w:val="both"/>
        <w:rPr>
          <w:szCs w:val="28"/>
        </w:rPr>
      </w:pPr>
      <w:r w:rsidRPr="00A84480">
        <w:rPr>
          <w:szCs w:val="28"/>
        </w:rPr>
        <w:lastRenderedPageBreak/>
        <w:t>Рядом с полем для ввода функции есть две кнопки. Кнопка изменения видимости графика функции (Глазик) позволяет скрыть отображение графика</w:t>
      </w:r>
    </w:p>
    <w:p w14:paraId="2C72C0BF" w14:textId="77777777" w:rsidR="001A6FCE" w:rsidRDefault="00CB71C0" w:rsidP="00841418">
      <w:pPr>
        <w:keepNext/>
        <w:spacing w:line="276" w:lineRule="auto"/>
        <w:ind w:firstLine="709"/>
        <w:jc w:val="center"/>
      </w:pPr>
      <w:r w:rsidRPr="00A84480">
        <w:rPr>
          <w:noProof/>
          <w:szCs w:val="28"/>
        </w:rPr>
        <w:drawing>
          <wp:inline distT="0" distB="0" distL="0" distR="0" wp14:anchorId="6BD45565" wp14:editId="4BDCFDD3">
            <wp:extent cx="3371850" cy="514350"/>
            <wp:effectExtent l="0" t="0" r="0" b="0"/>
            <wp:docPr id="10082210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221028" name=""/>
                    <pic:cNvPicPr/>
                  </pic:nvPicPr>
                  <pic:blipFill>
                    <a:blip r:embed="rId23"/>
                    <a:stretch>
                      <a:fillRect/>
                    </a:stretch>
                  </pic:blipFill>
                  <pic:spPr>
                    <a:xfrm>
                      <a:off x="0" y="0"/>
                      <a:ext cx="3371850" cy="514350"/>
                    </a:xfrm>
                    <a:prstGeom prst="rect">
                      <a:avLst/>
                    </a:prstGeom>
                  </pic:spPr>
                </pic:pic>
              </a:graphicData>
            </a:graphic>
          </wp:inline>
        </w:drawing>
      </w:r>
    </w:p>
    <w:p w14:paraId="49593302" w14:textId="36669928" w:rsidR="001A6FCE" w:rsidRDefault="001A6FCE" w:rsidP="00B92038">
      <w:pPr>
        <w:jc w:val="center"/>
      </w:pPr>
      <w:r>
        <w:t xml:space="preserve">Рисунок </w:t>
      </w:r>
      <w:r w:rsidR="00C56D49">
        <w:fldChar w:fldCharType="begin"/>
      </w:r>
      <w:r w:rsidR="00C56D49">
        <w:instrText xml:space="preserve"> SEQ Рисунок \* ARABIC </w:instrText>
      </w:r>
      <w:r w:rsidR="00C56D49">
        <w:fldChar w:fldCharType="separate"/>
      </w:r>
      <w:r w:rsidR="00482843">
        <w:rPr>
          <w:noProof/>
        </w:rPr>
        <w:t>10</w:t>
      </w:r>
      <w:r w:rsidR="00C56D49">
        <w:rPr>
          <w:noProof/>
        </w:rPr>
        <w:fldChar w:fldCharType="end"/>
      </w:r>
      <w:r>
        <w:t xml:space="preserve">-Кнопка </w:t>
      </w:r>
      <w:r>
        <w:rPr>
          <w:lang w:val="en-US"/>
        </w:rPr>
        <w:t>Visible</w:t>
      </w:r>
      <w:r w:rsidRPr="00BB2108">
        <w:t xml:space="preserve"> </w:t>
      </w:r>
      <w:r>
        <w:t>до</w:t>
      </w:r>
    </w:p>
    <w:p w14:paraId="2306899C" w14:textId="17EC4E5C" w:rsidR="00CB71C0" w:rsidRPr="00A84480" w:rsidRDefault="00CB71C0" w:rsidP="00B92038">
      <w:pPr>
        <w:spacing w:line="276" w:lineRule="auto"/>
        <w:jc w:val="both"/>
        <w:rPr>
          <w:noProof/>
          <w:szCs w:val="28"/>
        </w:rPr>
      </w:pPr>
      <w:r w:rsidRPr="00A84480">
        <w:rPr>
          <w:noProof/>
          <w:szCs w:val="28"/>
        </w:rPr>
        <w:t>После нажатия</w:t>
      </w:r>
    </w:p>
    <w:p w14:paraId="365F0834" w14:textId="77777777" w:rsidR="00BB2108" w:rsidRDefault="00CB71C0" w:rsidP="00841418">
      <w:pPr>
        <w:keepNext/>
        <w:spacing w:after="200" w:line="276" w:lineRule="auto"/>
        <w:ind w:firstLine="709"/>
        <w:jc w:val="center"/>
      </w:pPr>
      <w:r w:rsidRPr="00A84480">
        <w:rPr>
          <w:noProof/>
          <w:szCs w:val="28"/>
        </w:rPr>
        <w:drawing>
          <wp:inline distT="0" distB="0" distL="0" distR="0" wp14:anchorId="0FDC04E1" wp14:editId="11002223">
            <wp:extent cx="3396609" cy="484450"/>
            <wp:effectExtent l="0" t="0" r="0" b="0"/>
            <wp:docPr id="1718401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401508" name=""/>
                    <pic:cNvPicPr/>
                  </pic:nvPicPr>
                  <pic:blipFill rotWithShape="1">
                    <a:blip r:embed="rId24"/>
                    <a:srcRect t="5764" b="6444"/>
                    <a:stretch>
                      <a:fillRect/>
                    </a:stretch>
                  </pic:blipFill>
                  <pic:spPr bwMode="auto">
                    <a:xfrm>
                      <a:off x="0" y="0"/>
                      <a:ext cx="3401662" cy="485171"/>
                    </a:xfrm>
                    <a:prstGeom prst="rect">
                      <a:avLst/>
                    </a:prstGeom>
                    <a:ln>
                      <a:noFill/>
                    </a:ln>
                    <a:extLst>
                      <a:ext uri="{53640926-AAD7-44D8-BBD7-CCE9431645EC}">
                        <a14:shadowObscured xmlns:a14="http://schemas.microsoft.com/office/drawing/2010/main"/>
                      </a:ext>
                    </a:extLst>
                  </pic:spPr>
                </pic:pic>
              </a:graphicData>
            </a:graphic>
          </wp:inline>
        </w:drawing>
      </w:r>
    </w:p>
    <w:p w14:paraId="76CA93FF" w14:textId="57E7B12A" w:rsidR="00BB2108" w:rsidRPr="00BB2108" w:rsidRDefault="00BB2108" w:rsidP="00B92038">
      <w:pPr>
        <w:jc w:val="center"/>
      </w:pPr>
      <w:r w:rsidRPr="00BB2108">
        <w:t xml:space="preserve">Рисунок </w:t>
      </w:r>
      <w:r w:rsidR="00C56D49">
        <w:fldChar w:fldCharType="begin"/>
      </w:r>
      <w:r w:rsidR="00C56D49">
        <w:instrText xml:space="preserve"> SEQ Рисунок \* ARABIC </w:instrText>
      </w:r>
      <w:r w:rsidR="00C56D49">
        <w:fldChar w:fldCharType="separate"/>
      </w:r>
      <w:r w:rsidR="00482843">
        <w:rPr>
          <w:noProof/>
        </w:rPr>
        <w:t>11</w:t>
      </w:r>
      <w:r w:rsidR="00C56D49">
        <w:rPr>
          <w:noProof/>
        </w:rPr>
        <w:fldChar w:fldCharType="end"/>
      </w:r>
      <w:r w:rsidRPr="00BB2108">
        <w:t>-Кнопка Visible после</w:t>
      </w:r>
    </w:p>
    <w:p w14:paraId="36234226" w14:textId="4A29884F" w:rsidR="00CB71C0" w:rsidRPr="00A84480" w:rsidRDefault="00CB71C0" w:rsidP="00B92038">
      <w:pPr>
        <w:spacing w:after="200" w:line="276" w:lineRule="auto"/>
        <w:ind w:firstLine="709"/>
        <w:jc w:val="both"/>
        <w:rPr>
          <w:szCs w:val="28"/>
          <w:lang w:val="ru-BY"/>
        </w:rPr>
      </w:pPr>
      <w:r w:rsidRPr="00A84480">
        <w:rPr>
          <w:szCs w:val="28"/>
          <w:lang w:val="ru-BY"/>
        </w:rPr>
        <w:t xml:space="preserve"> </w:t>
      </w:r>
    </w:p>
    <w:p w14:paraId="2F52B809" w14:textId="77777777" w:rsidR="004708CE" w:rsidRPr="00A84480" w:rsidRDefault="00CB71C0" w:rsidP="00B92038">
      <w:pPr>
        <w:spacing w:after="200" w:line="276" w:lineRule="auto"/>
        <w:ind w:firstLine="709"/>
        <w:jc w:val="both"/>
        <w:rPr>
          <w:szCs w:val="28"/>
          <w:lang w:val="ru-BY"/>
        </w:rPr>
      </w:pPr>
      <w:r w:rsidRPr="00A84480">
        <w:rPr>
          <w:szCs w:val="28"/>
          <w:lang w:val="ru-BY"/>
        </w:rPr>
        <w:t>Также есть кнопка удаления графика (крестик), позволяет удалять не нужные графики функций</w:t>
      </w:r>
    </w:p>
    <w:p w14:paraId="2A08433E" w14:textId="77777777" w:rsidR="00BB2108" w:rsidRDefault="004708CE" w:rsidP="00B92038">
      <w:pPr>
        <w:keepNext/>
        <w:spacing w:after="200" w:line="276" w:lineRule="auto"/>
        <w:ind w:firstLine="709"/>
        <w:jc w:val="center"/>
      </w:pPr>
      <w:r w:rsidRPr="00A84480">
        <w:rPr>
          <w:noProof/>
          <w:szCs w:val="28"/>
        </w:rPr>
        <w:drawing>
          <wp:inline distT="0" distB="0" distL="0" distR="0" wp14:anchorId="066B4B91" wp14:editId="41CBC179">
            <wp:extent cx="3343275" cy="1453598"/>
            <wp:effectExtent l="0" t="0" r="0" b="0"/>
            <wp:docPr id="1542030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30365" name=""/>
                    <pic:cNvPicPr/>
                  </pic:nvPicPr>
                  <pic:blipFill rotWithShape="1">
                    <a:blip r:embed="rId25"/>
                    <a:srcRect t="17952"/>
                    <a:stretch>
                      <a:fillRect/>
                    </a:stretch>
                  </pic:blipFill>
                  <pic:spPr bwMode="auto">
                    <a:xfrm>
                      <a:off x="0" y="0"/>
                      <a:ext cx="3343275" cy="1453598"/>
                    </a:xfrm>
                    <a:prstGeom prst="rect">
                      <a:avLst/>
                    </a:prstGeom>
                    <a:ln>
                      <a:noFill/>
                    </a:ln>
                    <a:extLst>
                      <a:ext uri="{53640926-AAD7-44D8-BBD7-CCE9431645EC}">
                        <a14:shadowObscured xmlns:a14="http://schemas.microsoft.com/office/drawing/2010/main"/>
                      </a:ext>
                    </a:extLst>
                  </pic:spPr>
                </pic:pic>
              </a:graphicData>
            </a:graphic>
          </wp:inline>
        </w:drawing>
      </w:r>
    </w:p>
    <w:p w14:paraId="0E466849" w14:textId="78F46A37" w:rsidR="004708CE" w:rsidRPr="00BB2108" w:rsidRDefault="00BB2108" w:rsidP="00B92038">
      <w:pPr>
        <w:jc w:val="center"/>
        <w:rPr>
          <w:szCs w:val="28"/>
        </w:rPr>
      </w:pPr>
      <w:r>
        <w:t xml:space="preserve">Рисунок </w:t>
      </w:r>
      <w:r w:rsidR="00C56D49">
        <w:fldChar w:fldCharType="begin"/>
      </w:r>
      <w:r w:rsidR="00C56D49">
        <w:instrText xml:space="preserve"> SEQ Рисунок \* ARABIC </w:instrText>
      </w:r>
      <w:r w:rsidR="00C56D49">
        <w:fldChar w:fldCharType="separate"/>
      </w:r>
      <w:r w:rsidR="00482843">
        <w:rPr>
          <w:noProof/>
        </w:rPr>
        <w:t>12</w:t>
      </w:r>
      <w:r w:rsidR="00C56D49">
        <w:rPr>
          <w:noProof/>
        </w:rPr>
        <w:fldChar w:fldCharType="end"/>
      </w:r>
      <w:r w:rsidRPr="00E66404">
        <w:t xml:space="preserve">-Кнопка </w:t>
      </w:r>
      <w:r>
        <w:rPr>
          <w:lang w:val="en-US"/>
        </w:rPr>
        <w:t>Delete</w:t>
      </w:r>
    </w:p>
    <w:p w14:paraId="6577AF03" w14:textId="2A981245" w:rsidR="004708CE" w:rsidRPr="00A84480" w:rsidRDefault="004708CE" w:rsidP="00B92038">
      <w:pPr>
        <w:spacing w:after="200" w:line="276" w:lineRule="auto"/>
        <w:jc w:val="both"/>
        <w:rPr>
          <w:szCs w:val="28"/>
        </w:rPr>
      </w:pPr>
      <w:r w:rsidRPr="00A84480">
        <w:rPr>
          <w:szCs w:val="28"/>
        </w:rPr>
        <w:t>После нажатия</w:t>
      </w:r>
    </w:p>
    <w:p w14:paraId="5802A5D0" w14:textId="77777777" w:rsidR="00BB2108" w:rsidRDefault="004708CE" w:rsidP="00841418">
      <w:pPr>
        <w:keepNext/>
        <w:spacing w:after="200" w:line="276" w:lineRule="auto"/>
        <w:ind w:firstLine="709"/>
        <w:jc w:val="center"/>
      </w:pPr>
      <w:r w:rsidRPr="00A84480">
        <w:rPr>
          <w:noProof/>
          <w:szCs w:val="28"/>
        </w:rPr>
        <w:drawing>
          <wp:inline distT="0" distB="0" distL="0" distR="0" wp14:anchorId="2EEE80D2" wp14:editId="5D8942E7">
            <wp:extent cx="3352800" cy="1605998"/>
            <wp:effectExtent l="0" t="0" r="0" b="0"/>
            <wp:docPr id="1101985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85568" name=""/>
                    <pic:cNvPicPr/>
                  </pic:nvPicPr>
                  <pic:blipFill rotWithShape="1">
                    <a:blip r:embed="rId26"/>
                    <a:srcRect t="16530"/>
                    <a:stretch>
                      <a:fillRect/>
                    </a:stretch>
                  </pic:blipFill>
                  <pic:spPr bwMode="auto">
                    <a:xfrm>
                      <a:off x="0" y="0"/>
                      <a:ext cx="3352800" cy="1605998"/>
                    </a:xfrm>
                    <a:prstGeom prst="rect">
                      <a:avLst/>
                    </a:prstGeom>
                    <a:ln>
                      <a:noFill/>
                    </a:ln>
                    <a:extLst>
                      <a:ext uri="{53640926-AAD7-44D8-BBD7-CCE9431645EC}">
                        <a14:shadowObscured xmlns:a14="http://schemas.microsoft.com/office/drawing/2010/main"/>
                      </a:ext>
                    </a:extLst>
                  </pic:spPr>
                </pic:pic>
              </a:graphicData>
            </a:graphic>
          </wp:inline>
        </w:drawing>
      </w:r>
    </w:p>
    <w:p w14:paraId="67AC59B3" w14:textId="680D3F0B" w:rsidR="00B467D8" w:rsidRPr="00A84480" w:rsidRDefault="00BB2108" w:rsidP="00B92038">
      <w:pPr>
        <w:jc w:val="center"/>
        <w:rPr>
          <w:szCs w:val="28"/>
          <w:lang w:val="ru-BY"/>
        </w:rPr>
      </w:pPr>
      <w:r>
        <w:t xml:space="preserve">Рисунок </w:t>
      </w:r>
      <w:r w:rsidR="00C56D49">
        <w:fldChar w:fldCharType="begin"/>
      </w:r>
      <w:r w:rsidR="00C56D49">
        <w:instrText xml:space="preserve"> SEQ Рисунок \* ARABIC </w:instrText>
      </w:r>
      <w:r w:rsidR="00C56D49">
        <w:fldChar w:fldCharType="separate"/>
      </w:r>
      <w:r w:rsidR="00482843">
        <w:rPr>
          <w:noProof/>
        </w:rPr>
        <w:t>13</w:t>
      </w:r>
      <w:r w:rsidR="00C56D49">
        <w:rPr>
          <w:noProof/>
        </w:rPr>
        <w:fldChar w:fldCharType="end"/>
      </w:r>
      <w:r>
        <w:t>-</w:t>
      </w:r>
      <w:r w:rsidR="003A0BC7">
        <w:t xml:space="preserve">Работа кнопки </w:t>
      </w:r>
      <w:r w:rsidR="003A0BC7">
        <w:rPr>
          <w:lang w:val="en-US"/>
        </w:rPr>
        <w:t>Delete</w:t>
      </w:r>
      <w:r>
        <w:t xml:space="preserve"> функция</w:t>
      </w:r>
      <w:r w:rsidR="00B467D8" w:rsidRPr="00A84480">
        <w:rPr>
          <w:szCs w:val="28"/>
          <w:lang w:val="ru-BY"/>
        </w:rPr>
        <w:br w:type="page"/>
      </w:r>
    </w:p>
    <w:p w14:paraId="1014C2AD" w14:textId="77777777" w:rsidR="004708CE" w:rsidRPr="00A84480" w:rsidRDefault="004708CE" w:rsidP="00B92038">
      <w:pPr>
        <w:spacing w:after="200" w:line="276" w:lineRule="auto"/>
        <w:ind w:firstLine="709"/>
        <w:jc w:val="both"/>
        <w:rPr>
          <w:szCs w:val="28"/>
          <w:lang w:val="ru-BY"/>
        </w:rPr>
      </w:pPr>
    </w:p>
    <w:p w14:paraId="7038F9BA" w14:textId="477DC34E" w:rsidR="00B467D8" w:rsidRPr="00A84480" w:rsidRDefault="00B467D8" w:rsidP="00B92038">
      <w:pPr>
        <w:spacing w:after="200" w:line="276" w:lineRule="auto"/>
        <w:ind w:firstLine="709"/>
        <w:jc w:val="both"/>
        <w:rPr>
          <w:szCs w:val="28"/>
          <w:lang w:val="ru-BY"/>
        </w:rPr>
      </w:pPr>
      <w:r w:rsidRPr="00A84480">
        <w:rPr>
          <w:szCs w:val="28"/>
          <w:lang w:val="ru-BY"/>
        </w:rPr>
        <w:t xml:space="preserve"> В параметрах функции можно задать цвет графика в выпадающем списке цветов</w:t>
      </w:r>
    </w:p>
    <w:p w14:paraId="2C4C0189" w14:textId="77777777" w:rsidR="003A0BC7" w:rsidRDefault="00B467D8" w:rsidP="00B92038">
      <w:pPr>
        <w:keepNext/>
        <w:spacing w:after="200" w:line="276" w:lineRule="auto"/>
        <w:ind w:firstLine="709"/>
        <w:jc w:val="center"/>
      </w:pPr>
      <w:r w:rsidRPr="00A84480">
        <w:rPr>
          <w:noProof/>
          <w:szCs w:val="28"/>
        </w:rPr>
        <w:drawing>
          <wp:inline distT="0" distB="0" distL="0" distR="0" wp14:anchorId="7CC81A59" wp14:editId="23A7D08E">
            <wp:extent cx="3629025" cy="1752600"/>
            <wp:effectExtent l="0" t="0" r="9525" b="0"/>
            <wp:docPr id="345411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11007" name=""/>
                    <pic:cNvPicPr/>
                  </pic:nvPicPr>
                  <pic:blipFill>
                    <a:blip r:embed="rId27"/>
                    <a:stretch>
                      <a:fillRect/>
                    </a:stretch>
                  </pic:blipFill>
                  <pic:spPr>
                    <a:xfrm>
                      <a:off x="0" y="0"/>
                      <a:ext cx="3629025" cy="1752600"/>
                    </a:xfrm>
                    <a:prstGeom prst="rect">
                      <a:avLst/>
                    </a:prstGeom>
                  </pic:spPr>
                </pic:pic>
              </a:graphicData>
            </a:graphic>
          </wp:inline>
        </w:drawing>
      </w:r>
    </w:p>
    <w:p w14:paraId="3DEAA427" w14:textId="79DE3556" w:rsidR="00B467D8" w:rsidRPr="00A84480" w:rsidRDefault="003A0BC7" w:rsidP="00B92038">
      <w:pPr>
        <w:jc w:val="center"/>
        <w:rPr>
          <w:szCs w:val="28"/>
          <w:lang w:val="ru-BY"/>
        </w:rPr>
      </w:pPr>
      <w:r>
        <w:t xml:space="preserve">Рисунок </w:t>
      </w:r>
      <w:r w:rsidR="00C56D49">
        <w:fldChar w:fldCharType="begin"/>
      </w:r>
      <w:r w:rsidR="00C56D49">
        <w:instrText xml:space="preserve"> SEQ Рисунок \* ARABIC </w:instrText>
      </w:r>
      <w:r w:rsidR="00C56D49">
        <w:fldChar w:fldCharType="separate"/>
      </w:r>
      <w:r w:rsidR="00482843">
        <w:rPr>
          <w:noProof/>
        </w:rPr>
        <w:t>14</w:t>
      </w:r>
      <w:r w:rsidR="00C56D49">
        <w:rPr>
          <w:noProof/>
        </w:rPr>
        <w:fldChar w:fldCharType="end"/>
      </w:r>
      <w:r>
        <w:t>-Выбор цвета</w:t>
      </w:r>
    </w:p>
    <w:p w14:paraId="07CA3D8B" w14:textId="77777777" w:rsidR="003A0BC7" w:rsidRDefault="004708CE" w:rsidP="00B92038">
      <w:pPr>
        <w:keepNext/>
        <w:spacing w:after="200" w:line="276" w:lineRule="auto"/>
        <w:ind w:firstLine="709"/>
        <w:jc w:val="both"/>
      </w:pPr>
      <w:r w:rsidRPr="00A84480">
        <w:rPr>
          <w:szCs w:val="28"/>
          <w:lang w:val="ru-BY"/>
        </w:rPr>
        <w:t xml:space="preserve">Кнопка </w:t>
      </w:r>
      <w:r w:rsidRPr="00A84480">
        <w:rPr>
          <w:szCs w:val="28"/>
          <w:lang w:val="en-US"/>
        </w:rPr>
        <w:t>Copy</w:t>
      </w:r>
      <w:r w:rsidRPr="00A84480">
        <w:rPr>
          <w:szCs w:val="28"/>
        </w:rPr>
        <w:t xml:space="preserve"> в правом </w:t>
      </w:r>
      <w:proofErr w:type="gramStart"/>
      <w:r w:rsidRPr="00A84480">
        <w:rPr>
          <w:szCs w:val="28"/>
        </w:rPr>
        <w:t>верхнем  углу</w:t>
      </w:r>
      <w:proofErr w:type="gramEnd"/>
      <w:r w:rsidRPr="00A84480">
        <w:rPr>
          <w:szCs w:val="28"/>
        </w:rPr>
        <w:t xml:space="preserve"> экрана позволяет скопировать </w:t>
      </w:r>
      <w:proofErr w:type="gramStart"/>
      <w:r w:rsidRPr="00A84480">
        <w:rPr>
          <w:szCs w:val="28"/>
        </w:rPr>
        <w:t>изображение  в</w:t>
      </w:r>
      <w:proofErr w:type="gramEnd"/>
      <w:r w:rsidRPr="00A84480">
        <w:rPr>
          <w:szCs w:val="28"/>
        </w:rPr>
        <w:t xml:space="preserve"> буфер обмена</w:t>
      </w:r>
      <w:r w:rsidRPr="00A84480">
        <w:rPr>
          <w:noProof/>
          <w:szCs w:val="28"/>
        </w:rPr>
        <w:drawing>
          <wp:inline distT="0" distB="0" distL="0" distR="0" wp14:anchorId="50F00CDC" wp14:editId="3901E4D7">
            <wp:extent cx="5939790" cy="3822700"/>
            <wp:effectExtent l="0" t="0" r="3810" b="6350"/>
            <wp:docPr id="231559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559332" name=""/>
                    <pic:cNvPicPr/>
                  </pic:nvPicPr>
                  <pic:blipFill>
                    <a:blip r:embed="rId28"/>
                    <a:stretch>
                      <a:fillRect/>
                    </a:stretch>
                  </pic:blipFill>
                  <pic:spPr>
                    <a:xfrm>
                      <a:off x="0" y="0"/>
                      <a:ext cx="5939790" cy="3822700"/>
                    </a:xfrm>
                    <a:prstGeom prst="rect">
                      <a:avLst/>
                    </a:prstGeom>
                  </pic:spPr>
                </pic:pic>
              </a:graphicData>
            </a:graphic>
          </wp:inline>
        </w:drawing>
      </w:r>
    </w:p>
    <w:p w14:paraId="2FF20686" w14:textId="778DD393" w:rsidR="00B467D8" w:rsidRPr="00A84480" w:rsidRDefault="003A0BC7" w:rsidP="00B92038">
      <w:pPr>
        <w:jc w:val="center"/>
        <w:rPr>
          <w:szCs w:val="28"/>
          <w:lang w:val="ru-BY"/>
        </w:rPr>
      </w:pPr>
      <w:r>
        <w:t xml:space="preserve">Рисунок </w:t>
      </w:r>
      <w:r w:rsidR="00C56D49">
        <w:fldChar w:fldCharType="begin"/>
      </w:r>
      <w:r w:rsidR="00C56D49">
        <w:instrText xml:space="preserve"> SEQ Рисунок \* ARABIC </w:instrText>
      </w:r>
      <w:r w:rsidR="00C56D49">
        <w:fldChar w:fldCharType="separate"/>
      </w:r>
      <w:r w:rsidR="00482843">
        <w:rPr>
          <w:noProof/>
        </w:rPr>
        <w:t>15</w:t>
      </w:r>
      <w:r w:rsidR="00C56D49">
        <w:rPr>
          <w:noProof/>
        </w:rPr>
        <w:fldChar w:fldCharType="end"/>
      </w:r>
      <w:r>
        <w:t xml:space="preserve">-Кнопка </w:t>
      </w:r>
      <w:r>
        <w:rPr>
          <w:lang w:val="en-US"/>
        </w:rPr>
        <w:t>Copy</w:t>
      </w:r>
      <w:r w:rsidR="004708CE" w:rsidRPr="00A84480">
        <w:rPr>
          <w:szCs w:val="28"/>
          <w:lang w:val="ru-BY"/>
        </w:rPr>
        <w:t xml:space="preserve"> </w:t>
      </w:r>
      <w:r w:rsidR="00B467D8" w:rsidRPr="00A84480">
        <w:rPr>
          <w:szCs w:val="28"/>
          <w:lang w:val="ru-BY"/>
        </w:rPr>
        <w:br w:type="page"/>
      </w:r>
    </w:p>
    <w:p w14:paraId="0B6AEEC5" w14:textId="77777777" w:rsidR="004723AB" w:rsidRDefault="00B467D8" w:rsidP="00B92038">
      <w:pPr>
        <w:spacing w:after="200" w:line="276" w:lineRule="auto"/>
        <w:jc w:val="both"/>
        <w:rPr>
          <w:szCs w:val="28"/>
          <w:lang w:val="ru-BY"/>
        </w:rPr>
      </w:pPr>
      <w:r w:rsidRPr="00A84480">
        <w:rPr>
          <w:szCs w:val="28"/>
          <w:lang w:val="ru-BY"/>
        </w:rPr>
        <w:lastRenderedPageBreak/>
        <w:t>Пример скопированного изображения</w:t>
      </w:r>
    </w:p>
    <w:p w14:paraId="3116A3D8" w14:textId="2F091B59" w:rsidR="00BF2A99" w:rsidRPr="004723AB" w:rsidRDefault="00B467D8" w:rsidP="00B92038">
      <w:pPr>
        <w:spacing w:after="200" w:line="276" w:lineRule="auto"/>
        <w:ind w:firstLine="709"/>
        <w:jc w:val="both"/>
        <w:rPr>
          <w:szCs w:val="28"/>
          <w:lang w:val="ru-BY"/>
        </w:rPr>
      </w:pPr>
      <w:r w:rsidRPr="00A84480">
        <w:rPr>
          <w:noProof/>
          <w:szCs w:val="28"/>
        </w:rPr>
        <w:drawing>
          <wp:inline distT="0" distB="0" distL="0" distR="0" wp14:anchorId="02871B7E" wp14:editId="7B177DFB">
            <wp:extent cx="3676650" cy="3419475"/>
            <wp:effectExtent l="0" t="0" r="0" b="9525"/>
            <wp:docPr id="211857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7726" name=""/>
                    <pic:cNvPicPr/>
                  </pic:nvPicPr>
                  <pic:blipFill>
                    <a:blip r:embed="rId29">
                      <a:extLst>
                        <a:ext uri="{28A0092B-C50C-407E-A947-70E740481C1C}">
                          <a14:useLocalDpi xmlns:a14="http://schemas.microsoft.com/office/drawing/2010/main" val="0"/>
                        </a:ext>
                      </a:extLst>
                    </a:blip>
                    <a:stretch>
                      <a:fillRect/>
                    </a:stretch>
                  </pic:blipFill>
                  <pic:spPr>
                    <a:xfrm>
                      <a:off x="0" y="0"/>
                      <a:ext cx="3676650" cy="3419475"/>
                    </a:xfrm>
                    <a:prstGeom prst="rect">
                      <a:avLst/>
                    </a:prstGeom>
                  </pic:spPr>
                </pic:pic>
              </a:graphicData>
            </a:graphic>
          </wp:inline>
        </w:drawing>
      </w:r>
    </w:p>
    <w:p w14:paraId="27738EF9" w14:textId="15EAF95E" w:rsidR="00570536" w:rsidRPr="00A84480" w:rsidRDefault="00BF2A99" w:rsidP="00B92038">
      <w:pPr>
        <w:jc w:val="both"/>
        <w:rPr>
          <w:szCs w:val="28"/>
          <w:lang w:val="ru-BY"/>
        </w:rPr>
      </w:pPr>
      <w:r>
        <w:t xml:space="preserve">Рисунок </w:t>
      </w:r>
      <w:r w:rsidR="00C56D49">
        <w:fldChar w:fldCharType="begin"/>
      </w:r>
      <w:r w:rsidR="00C56D49">
        <w:instrText xml:space="preserve"> SEQ Рисунок \* ARABIC </w:instrText>
      </w:r>
      <w:r w:rsidR="00C56D49">
        <w:fldChar w:fldCharType="separate"/>
      </w:r>
      <w:r w:rsidR="00482843">
        <w:rPr>
          <w:noProof/>
        </w:rPr>
        <w:t>16</w:t>
      </w:r>
      <w:r w:rsidR="00C56D49">
        <w:rPr>
          <w:noProof/>
        </w:rPr>
        <w:fldChar w:fldCharType="end"/>
      </w:r>
      <w:r>
        <w:t>-скопированное изображенгие</w:t>
      </w:r>
    </w:p>
    <w:p w14:paraId="227D24FC" w14:textId="238B3C99" w:rsidR="000539AD" w:rsidRPr="00E806F7" w:rsidRDefault="00B467D8" w:rsidP="00B92038">
      <w:pPr>
        <w:ind w:firstLine="709"/>
        <w:jc w:val="both"/>
        <w:rPr>
          <w:szCs w:val="28"/>
        </w:rPr>
      </w:pPr>
      <w:r w:rsidRPr="00A84480">
        <w:rPr>
          <w:szCs w:val="28"/>
          <w:lang w:val="ru-BY"/>
        </w:rPr>
        <w:t xml:space="preserve">Управление координатной плоскостью осуществляется с помощью левой кнопки(перемещение) и колёсика </w:t>
      </w:r>
      <w:proofErr w:type="gramStart"/>
      <w:r w:rsidRPr="00A84480">
        <w:rPr>
          <w:szCs w:val="28"/>
          <w:lang w:val="ru-BY"/>
        </w:rPr>
        <w:t>мыши(</w:t>
      </w:r>
      <w:proofErr w:type="gramEnd"/>
      <w:r w:rsidRPr="00A84480">
        <w:rPr>
          <w:szCs w:val="28"/>
          <w:lang w:val="ru-BY"/>
        </w:rPr>
        <w:t>Масштаб</w:t>
      </w:r>
    </w:p>
    <w:p w14:paraId="1D4A1938" w14:textId="3C531E48" w:rsidR="00A84480" w:rsidRPr="00A84480" w:rsidRDefault="00A84480" w:rsidP="00B92038">
      <w:pPr>
        <w:spacing w:after="200" w:line="276" w:lineRule="auto"/>
        <w:ind w:firstLine="709"/>
        <w:jc w:val="both"/>
        <w:rPr>
          <w:szCs w:val="28"/>
          <w:lang w:val="ru-BY"/>
        </w:rPr>
      </w:pPr>
      <w:r w:rsidRPr="00A84480">
        <w:rPr>
          <w:szCs w:val="28"/>
          <w:lang w:val="ru-BY"/>
        </w:rPr>
        <w:br w:type="page"/>
      </w:r>
    </w:p>
    <w:p w14:paraId="15D9BC48" w14:textId="77777777" w:rsidR="00A84480" w:rsidRPr="00A84480" w:rsidRDefault="00A84480" w:rsidP="007C2441">
      <w:pPr>
        <w:pStyle w:val="1"/>
        <w:numPr>
          <w:ilvl w:val="0"/>
          <w:numId w:val="0"/>
        </w:numPr>
        <w:ind w:left="432"/>
        <w:jc w:val="center"/>
      </w:pPr>
      <w:bookmarkStart w:id="36" w:name="_Toc199779851"/>
      <w:r w:rsidRPr="00A84480">
        <w:lastRenderedPageBreak/>
        <w:t>ЗАКЛЮЧЕНИЕ</w:t>
      </w:r>
      <w:bookmarkEnd w:id="36"/>
    </w:p>
    <w:p w14:paraId="5D18D9BD" w14:textId="77777777" w:rsidR="00A84480" w:rsidRPr="00A84480" w:rsidRDefault="00A84480" w:rsidP="00B92038">
      <w:pPr>
        <w:ind w:firstLine="709"/>
        <w:jc w:val="both"/>
        <w:rPr>
          <w:szCs w:val="28"/>
          <w:lang w:val="ru-BY"/>
        </w:rPr>
      </w:pPr>
      <w:r w:rsidRPr="00A84480">
        <w:rPr>
          <w:szCs w:val="28"/>
          <w:lang w:val="ru-BY"/>
        </w:rPr>
        <w:t>Работа над курсовой проектом по разработке программного средства «Графический калькулятор» завершена. В рамках проекта были выполнены все этапы, начиная с анализа требований и проектирования, заканчивая созданием, тестированием и подготовкой руководства пользователя. На момент 02 июня 2025 года программное средство полностью соответствует поставленным задачам и техническим требованиям.</w:t>
      </w:r>
    </w:p>
    <w:p w14:paraId="1D6621B9" w14:textId="77777777" w:rsidR="00A84480" w:rsidRPr="00A84480" w:rsidRDefault="00A84480" w:rsidP="00B92038">
      <w:pPr>
        <w:ind w:firstLine="709"/>
        <w:jc w:val="both"/>
        <w:rPr>
          <w:szCs w:val="28"/>
          <w:lang w:val="ru-BY"/>
        </w:rPr>
      </w:pPr>
      <w:r w:rsidRPr="00A84480">
        <w:rPr>
          <w:szCs w:val="28"/>
          <w:lang w:val="ru-BY"/>
        </w:rPr>
        <w:t>В ходе работы были разработаны и реализованы ключевые функции ПС, включая обработку математических выражений с использованием лексического и синтаксического анализа, построение графиков функций вида y = f(x), интерактивное управление координатной плоскостью (масштабирование и перемещение) и копирование графиков в буфер обмена. Программное обеспечение создано на языке Delphi в среде Embarcadero RAD Studio, что обеспечило высокую производительность и совместимость с платформой Windows.</w:t>
      </w:r>
    </w:p>
    <w:p w14:paraId="7228658F" w14:textId="77777777" w:rsidR="00A84480" w:rsidRPr="00A84480" w:rsidRDefault="00A84480" w:rsidP="00B92038">
      <w:pPr>
        <w:ind w:firstLine="709"/>
        <w:jc w:val="both"/>
        <w:rPr>
          <w:szCs w:val="28"/>
          <w:lang w:val="ru-BY"/>
        </w:rPr>
      </w:pPr>
      <w:r w:rsidRPr="00A84480">
        <w:rPr>
          <w:szCs w:val="28"/>
          <w:lang w:val="ru-BY"/>
        </w:rPr>
        <w:t>Тестирование подтвердило надежность и корректность работы ПС. Все основные сценарии использования успешно прошли проверку, а выявленные незначительные проблемы (например, задержка при больших диапазонах осей) были устранены путем оптимизации алгоритмов. Результаты тестирования демонстрируют, что программа готова к практическому применению, в частности, в образовательных целях для визуализации математических функций.</w:t>
      </w:r>
    </w:p>
    <w:p w14:paraId="12CD175D" w14:textId="77777777" w:rsidR="00A84480" w:rsidRPr="00A84480" w:rsidRDefault="00A84480" w:rsidP="00B92038">
      <w:pPr>
        <w:ind w:firstLine="709"/>
        <w:jc w:val="both"/>
        <w:rPr>
          <w:szCs w:val="28"/>
          <w:lang w:val="ru-BY"/>
        </w:rPr>
      </w:pPr>
      <w:r w:rsidRPr="00A84480">
        <w:rPr>
          <w:szCs w:val="28"/>
          <w:lang w:val="ru-BY"/>
        </w:rPr>
        <w:t>В процессе разработки были применены современные подходы к модульной структуре и обработке ошибок, что упрощает дальнейшую доработку и поддержку ПС. Перспективы развития включают добавление поддержки 3D-графиков, интеграцию с облачными сервисами для сохранения графиков и улучшение производительности при работе с большими диапазонами данных.</w:t>
      </w:r>
    </w:p>
    <w:p w14:paraId="6105FA5D" w14:textId="77777777" w:rsidR="00A84480" w:rsidRPr="00A84480" w:rsidRDefault="00A84480" w:rsidP="00B92038">
      <w:pPr>
        <w:ind w:firstLine="709"/>
        <w:jc w:val="both"/>
        <w:rPr>
          <w:lang w:val="ru-BY"/>
        </w:rPr>
      </w:pPr>
      <w:r w:rsidRPr="00A84480">
        <w:rPr>
          <w:szCs w:val="28"/>
          <w:lang w:val="ru-BY"/>
        </w:rPr>
        <w:t>Таким образом, курсовой проект достиг своей цели: создан функциональный, удобный и надежный инструмент для работы с математическими выражениями и их графическим представлением, что подтверждает практическую значимость данной работы.</w:t>
      </w:r>
    </w:p>
    <w:p w14:paraId="021DBA8D" w14:textId="77777777" w:rsidR="003D345C" w:rsidRPr="003D345C" w:rsidRDefault="00BF2A99" w:rsidP="007C2441">
      <w:pPr>
        <w:pStyle w:val="1"/>
        <w:numPr>
          <w:ilvl w:val="0"/>
          <w:numId w:val="0"/>
        </w:numPr>
        <w:ind w:left="432"/>
        <w:jc w:val="center"/>
        <w:rPr>
          <w:rFonts w:eastAsia="Times New Roman"/>
        </w:rPr>
      </w:pPr>
      <w:r>
        <w:br w:type="page"/>
      </w:r>
      <w:bookmarkStart w:id="37" w:name="_Toc199779852"/>
      <w:r w:rsidR="003D345C" w:rsidRPr="003D345C">
        <w:rPr>
          <w:rFonts w:eastAsia="Times New Roman"/>
        </w:rPr>
        <w:lastRenderedPageBreak/>
        <w:t>СПИСОК ИСПОЛЬЗУЕМЫХ ИСТОЧНИКОВ</w:t>
      </w:r>
      <w:bookmarkEnd w:id="37"/>
    </w:p>
    <w:p w14:paraId="498A64C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Разработка графических калькуляторов: обзор современных подходов // ScienceForum.ru [Электронный ресурс]. – Режим доступа: </w:t>
      </w:r>
      <w:hyperlink r:id="rId30" w:tgtFrame="_blank" w:history="1">
        <w:r w:rsidRPr="003D345C">
          <w:rPr>
            <w:rStyle w:val="af3"/>
            <w:lang w:val="ru-BY"/>
          </w:rPr>
          <w:t>https://scienceforum.ru/2025/article/2025060201</w:t>
        </w:r>
      </w:hyperlink>
      <w:r w:rsidRPr="003D345C">
        <w:rPr>
          <w:lang w:val="ru-BY"/>
        </w:rPr>
        <w:t xml:space="preserve"> (дата обращения: 02.06.2025).</w:t>
      </w:r>
    </w:p>
    <w:p w14:paraId="5D47F61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нтерактивные графические интерфейсы для математических приложений // Top-Technologies.ru [Электронный ресурс]. – Режим доступа: </w:t>
      </w:r>
      <w:hyperlink r:id="rId31" w:tgtFrame="_blank" w:history="1">
        <w:r w:rsidRPr="003D345C">
          <w:rPr>
            <w:rStyle w:val="af3"/>
            <w:lang w:val="ru-BY"/>
          </w:rPr>
          <w:t>https://top-technologies.ru/ru/article/view?id=35025</w:t>
        </w:r>
      </w:hyperlink>
      <w:r w:rsidRPr="003D345C">
        <w:rPr>
          <w:lang w:val="ru-BY"/>
        </w:rPr>
        <w:t xml:space="preserve"> (дата обращения: 02.06.2025).</w:t>
      </w:r>
    </w:p>
    <w:p w14:paraId="2CB7AC44"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ванов И.И. Применение Delphi для создания математического ПО [Электронный ресурс]. – Режим доступа: </w:t>
      </w:r>
      <w:hyperlink r:id="rId32" w:tgtFrame="_blank" w:history="1">
        <w:r w:rsidRPr="003D345C">
          <w:rPr>
            <w:rStyle w:val="af3"/>
            <w:lang w:val="ru-BY"/>
          </w:rPr>
          <w:t>https://mathsoft.ru/docs/delphi_math_apps.pdf</w:t>
        </w:r>
      </w:hyperlink>
      <w:r w:rsidRPr="003D345C">
        <w:rPr>
          <w:lang w:val="ru-BY"/>
        </w:rPr>
        <w:t xml:space="preserve"> (дата обращения: 02.06.2025).</w:t>
      </w:r>
    </w:p>
    <w:p w14:paraId="5BBD7996" w14:textId="1D586820" w:rsidR="003D345C" w:rsidRDefault="003D345C">
      <w:pPr>
        <w:spacing w:after="200" w:line="276" w:lineRule="auto"/>
        <w:rPr>
          <w:lang w:val="ru-BY"/>
        </w:rPr>
      </w:pPr>
      <w:r>
        <w:rPr>
          <w:lang w:val="ru-BY"/>
        </w:rPr>
        <w:br w:type="page"/>
      </w:r>
    </w:p>
    <w:p w14:paraId="4D864B89" w14:textId="77777777" w:rsidR="00D51D7E" w:rsidRDefault="00D51D7E">
      <w:pPr>
        <w:spacing w:after="200" w:line="276" w:lineRule="auto"/>
        <w:rPr>
          <w:lang w:val="ru-BY"/>
        </w:rPr>
      </w:pPr>
    </w:p>
    <w:p w14:paraId="7A42C740" w14:textId="77777777" w:rsidR="00BF2A99" w:rsidRDefault="00BF2A99">
      <w:pPr>
        <w:spacing w:after="200" w:line="276" w:lineRule="auto"/>
        <w:rPr>
          <w:lang w:val="ru-BY"/>
        </w:rPr>
      </w:pPr>
    </w:p>
    <w:p w14:paraId="3535DFB1" w14:textId="2EC8ADD9" w:rsidR="002A006B" w:rsidRDefault="00BF2A99" w:rsidP="00676471">
      <w:pPr>
        <w:ind w:firstLine="709"/>
        <w:rPr>
          <w:lang w:val="ru-BY"/>
        </w:rPr>
      </w:pPr>
      <w:r>
        <w:rPr>
          <w:lang w:val="ru-BY"/>
        </w:rPr>
        <w:t>ПРИЛОЖЕНИЕ А</w:t>
      </w:r>
    </w:p>
    <w:p w14:paraId="45954639" w14:textId="77777777" w:rsidR="00BF2A99" w:rsidRPr="00BF2A99" w:rsidRDefault="00BF2A99" w:rsidP="00BF2A99">
      <w:pPr>
        <w:ind w:firstLine="709"/>
        <w:rPr>
          <w:sz w:val="20"/>
          <w:lang w:val="ru-BY"/>
        </w:rPr>
      </w:pPr>
      <w:r w:rsidRPr="00BF2A99">
        <w:rPr>
          <w:sz w:val="20"/>
          <w:lang w:val="ru-BY"/>
        </w:rPr>
        <w:t>unit Main;</w:t>
      </w:r>
    </w:p>
    <w:p w14:paraId="3172C195" w14:textId="77777777" w:rsidR="00BF2A99" w:rsidRPr="00BF2A99" w:rsidRDefault="00BF2A99" w:rsidP="00BF2A99">
      <w:pPr>
        <w:ind w:firstLine="709"/>
        <w:rPr>
          <w:sz w:val="20"/>
          <w:lang w:val="ru-BY"/>
        </w:rPr>
      </w:pPr>
      <w:r w:rsidRPr="00BF2A99">
        <w:rPr>
          <w:sz w:val="20"/>
          <w:lang w:val="ru-BY"/>
        </w:rPr>
        <w:t>interface</w:t>
      </w:r>
    </w:p>
    <w:p w14:paraId="37DC792F" w14:textId="77777777" w:rsidR="00BF2A99" w:rsidRPr="00BF2A99" w:rsidRDefault="00BF2A99" w:rsidP="00BF2A99">
      <w:pPr>
        <w:ind w:firstLine="709"/>
        <w:rPr>
          <w:sz w:val="20"/>
          <w:lang w:val="ru-BY"/>
        </w:rPr>
      </w:pPr>
      <w:r w:rsidRPr="00BF2A99">
        <w:rPr>
          <w:sz w:val="20"/>
          <w:lang w:val="ru-BY"/>
        </w:rPr>
        <w:t>uses</w:t>
      </w:r>
    </w:p>
    <w:p w14:paraId="2021D0C6" w14:textId="35715281" w:rsidR="00BF2A99" w:rsidRPr="00BF2A99" w:rsidRDefault="00BF2A99" w:rsidP="00BF2A99">
      <w:pPr>
        <w:ind w:firstLine="709"/>
        <w:rPr>
          <w:sz w:val="20"/>
          <w:lang w:val="ru-BY"/>
        </w:rPr>
      </w:pPr>
      <w:r w:rsidRPr="00BF2A99">
        <w:rPr>
          <w:sz w:val="20"/>
          <w:lang w:val="ru-BY"/>
        </w:rPr>
        <w:t>Winapi.Windows, Winapi.Messages, System.SysUtils, System.Types,</w:t>
      </w:r>
    </w:p>
    <w:p w14:paraId="4C530775" w14:textId="5776F122" w:rsidR="00BF2A99" w:rsidRPr="00BF2A99" w:rsidRDefault="00BF2A99" w:rsidP="00BF2A99">
      <w:pPr>
        <w:ind w:firstLine="709"/>
        <w:rPr>
          <w:sz w:val="20"/>
          <w:lang w:val="ru-BY"/>
        </w:rPr>
      </w:pPr>
      <w:r w:rsidRPr="00BF2A99">
        <w:rPr>
          <w:sz w:val="20"/>
          <w:lang w:val="ru-BY"/>
        </w:rPr>
        <w:t>System.Variants,</w:t>
      </w:r>
    </w:p>
    <w:p w14:paraId="2851F0F1" w14:textId="090D9021" w:rsidR="00BF2A99" w:rsidRPr="00BF2A99" w:rsidRDefault="00BF2A99" w:rsidP="00BF2A99">
      <w:pPr>
        <w:ind w:firstLine="709"/>
        <w:rPr>
          <w:sz w:val="20"/>
          <w:lang w:val="ru-BY"/>
        </w:rPr>
      </w:pPr>
      <w:r w:rsidRPr="00BF2A99">
        <w:rPr>
          <w:sz w:val="20"/>
          <w:lang w:val="ru-BY"/>
        </w:rPr>
        <w:t>System.Classes, Vcl.Graphics,</w:t>
      </w:r>
    </w:p>
    <w:p w14:paraId="6A95146E" w14:textId="685EEF3E" w:rsidR="00BF2A99" w:rsidRPr="00BF2A99" w:rsidRDefault="00BF2A99" w:rsidP="00BF2A99">
      <w:pPr>
        <w:ind w:firstLine="709"/>
        <w:rPr>
          <w:sz w:val="20"/>
          <w:lang w:val="ru-BY"/>
        </w:rPr>
      </w:pPr>
      <w:r w:rsidRPr="00BF2A99">
        <w:rPr>
          <w:sz w:val="20"/>
          <w:lang w:val="ru-BY"/>
        </w:rPr>
        <w:t>Vcl.Controls, Vcl.Forms, Vcl.Dialogs, Vcl.StdCtrls, Vcl.ExtCtrls,</w:t>
      </w:r>
    </w:p>
    <w:p w14:paraId="743DB9B7" w14:textId="1D0D12A4" w:rsidR="00BF2A99" w:rsidRPr="00BF2A99" w:rsidRDefault="00BF2A99" w:rsidP="00BF2A99">
      <w:pPr>
        <w:ind w:firstLine="709"/>
        <w:rPr>
          <w:sz w:val="20"/>
          <w:lang w:val="ru-BY"/>
        </w:rPr>
      </w:pPr>
      <w:r w:rsidRPr="00BF2A99">
        <w:rPr>
          <w:sz w:val="20"/>
          <w:lang w:val="ru-BY"/>
        </w:rPr>
        <w:t xml:space="preserve">Vcl.ComCtrls, System.Generics.Collections, Expression, </w:t>
      </w:r>
      <w:proofErr w:type="gramStart"/>
      <w:r w:rsidRPr="00BF2A99">
        <w:rPr>
          <w:sz w:val="20"/>
          <w:lang w:val="ru-BY"/>
        </w:rPr>
        <w:t>field,ScrollBox</w:t>
      </w:r>
      <w:proofErr w:type="gramEnd"/>
      <w:r w:rsidRPr="00BF2A99">
        <w:rPr>
          <w:sz w:val="20"/>
          <w:lang w:val="ru-BY"/>
        </w:rPr>
        <w:t>,Clipbrd;</w:t>
      </w:r>
    </w:p>
    <w:p w14:paraId="56DDDD41" w14:textId="77777777" w:rsidR="00BF2A99" w:rsidRPr="00BF2A99" w:rsidRDefault="00BF2A99" w:rsidP="00BF2A99">
      <w:pPr>
        <w:ind w:firstLine="709"/>
        <w:rPr>
          <w:sz w:val="20"/>
          <w:lang w:val="ru-BY"/>
        </w:rPr>
      </w:pPr>
      <w:r w:rsidRPr="00BF2A99">
        <w:rPr>
          <w:sz w:val="20"/>
          <w:lang w:val="ru-BY"/>
        </w:rPr>
        <w:t>type</w:t>
      </w:r>
    </w:p>
    <w:p w14:paraId="2A22AF45" w14:textId="1990CD63" w:rsidR="00BF2A99" w:rsidRPr="00BF2A99" w:rsidRDefault="00BF2A99" w:rsidP="00BF2A99">
      <w:pPr>
        <w:ind w:firstLine="709"/>
        <w:rPr>
          <w:sz w:val="20"/>
          <w:lang w:val="ru-BY"/>
        </w:rPr>
      </w:pPr>
      <w:r w:rsidRPr="00BF2A99">
        <w:rPr>
          <w:sz w:val="20"/>
          <w:lang w:val="ru-BY"/>
        </w:rPr>
        <w:t xml:space="preserve">TForm2 = </w:t>
      </w:r>
      <w:proofErr w:type="gramStart"/>
      <w:r w:rsidRPr="00BF2A99">
        <w:rPr>
          <w:sz w:val="20"/>
          <w:lang w:val="ru-BY"/>
        </w:rPr>
        <w:t>class(</w:t>
      </w:r>
      <w:proofErr w:type="gramEnd"/>
      <w:r w:rsidRPr="00BF2A99">
        <w:rPr>
          <w:sz w:val="20"/>
          <w:lang w:val="ru-BY"/>
        </w:rPr>
        <w:t>TForm)</w:t>
      </w:r>
    </w:p>
    <w:p w14:paraId="0FAAA6D6" w14:textId="6323FE18" w:rsidR="00BF2A99" w:rsidRPr="00BF2A99" w:rsidRDefault="00BF2A99" w:rsidP="00BF2A99">
      <w:pPr>
        <w:ind w:firstLine="709"/>
        <w:rPr>
          <w:sz w:val="20"/>
          <w:lang w:val="ru-BY"/>
        </w:rPr>
      </w:pPr>
      <w:r w:rsidRPr="00BF2A99">
        <w:rPr>
          <w:sz w:val="20"/>
          <w:lang w:val="ru-BY"/>
        </w:rPr>
        <w:t>ScrollBox1: TScrollBox;</w:t>
      </w:r>
    </w:p>
    <w:p w14:paraId="20CF1F22" w14:textId="76D7C238" w:rsidR="00BF2A99" w:rsidRPr="00BF2A99" w:rsidRDefault="00BF2A99" w:rsidP="00BF2A99">
      <w:pPr>
        <w:ind w:firstLine="709"/>
        <w:rPr>
          <w:sz w:val="20"/>
          <w:lang w:val="ru-BY"/>
        </w:rPr>
      </w:pPr>
      <w:r w:rsidRPr="00BF2A99">
        <w:rPr>
          <w:sz w:val="20"/>
          <w:lang w:val="ru-BY"/>
        </w:rPr>
        <w:t xml:space="preserve">PaintBox1: </w:t>
      </w:r>
      <w:proofErr w:type="gramStart"/>
      <w:r w:rsidRPr="00BF2A99">
        <w:rPr>
          <w:sz w:val="20"/>
          <w:lang w:val="ru-BY"/>
        </w:rPr>
        <w:t>field.TPaintBox</w:t>
      </w:r>
      <w:proofErr w:type="gramEnd"/>
      <w:r w:rsidRPr="00BF2A99">
        <w:rPr>
          <w:sz w:val="20"/>
          <w:lang w:val="ru-BY"/>
        </w:rPr>
        <w:t>;</w:t>
      </w:r>
    </w:p>
    <w:p w14:paraId="44EA2874" w14:textId="4E42E6F0" w:rsidR="00BF2A99" w:rsidRPr="00BF2A99" w:rsidRDefault="00BF2A99" w:rsidP="00BF2A99">
      <w:pPr>
        <w:ind w:firstLine="709"/>
        <w:rPr>
          <w:sz w:val="20"/>
          <w:lang w:val="ru-BY"/>
        </w:rPr>
      </w:pPr>
      <w:r w:rsidRPr="00BF2A99">
        <w:rPr>
          <w:sz w:val="20"/>
          <w:lang w:val="ru-BY"/>
        </w:rPr>
        <w:t>Button1: TButton;</w:t>
      </w:r>
    </w:p>
    <w:p w14:paraId="661EC075" w14:textId="77A2641E"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HandlePaint(</w:t>
      </w:r>
      <w:proofErr w:type="gramEnd"/>
      <w:r w:rsidRPr="00BF2A99">
        <w:rPr>
          <w:sz w:val="20"/>
          <w:lang w:val="ru-BY"/>
        </w:rPr>
        <w:t>Sender: TObject);</w:t>
      </w:r>
    </w:p>
    <w:p w14:paraId="44CA2BEF" w14:textId="2BE7D86C"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FormCreate(</w:t>
      </w:r>
      <w:proofErr w:type="gramEnd"/>
      <w:r w:rsidRPr="00BF2A99">
        <w:rPr>
          <w:sz w:val="20"/>
          <w:lang w:val="ru-BY"/>
        </w:rPr>
        <w:t>Sender: TObject);</w:t>
      </w:r>
    </w:p>
    <w:p w14:paraId="1B044B17" w14:textId="78667515" w:rsidR="00BF2A99" w:rsidRPr="00BF2A99" w:rsidRDefault="00BF2A99" w:rsidP="00BF2A99">
      <w:pPr>
        <w:ind w:firstLine="709"/>
        <w:rPr>
          <w:sz w:val="20"/>
          <w:lang w:val="ru-BY"/>
        </w:rPr>
      </w:pPr>
      <w:r w:rsidRPr="00BF2A99">
        <w:rPr>
          <w:sz w:val="20"/>
          <w:lang w:val="ru-BY"/>
        </w:rPr>
        <w:t>procedure Button1</w:t>
      </w:r>
      <w:proofErr w:type="gramStart"/>
      <w:r w:rsidRPr="00BF2A99">
        <w:rPr>
          <w:sz w:val="20"/>
          <w:lang w:val="ru-BY"/>
        </w:rPr>
        <w:t>Click(</w:t>
      </w:r>
      <w:proofErr w:type="gramEnd"/>
      <w:r w:rsidRPr="00BF2A99">
        <w:rPr>
          <w:sz w:val="20"/>
          <w:lang w:val="ru-BY"/>
        </w:rPr>
        <w:t>Sender: TObject);</w:t>
      </w:r>
    </w:p>
    <w:p w14:paraId="0EC16DFA" w14:textId="0DA69C45"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FormResize(</w:t>
      </w:r>
      <w:proofErr w:type="gramEnd"/>
      <w:r w:rsidRPr="00BF2A99">
        <w:rPr>
          <w:sz w:val="20"/>
          <w:lang w:val="ru-BY"/>
        </w:rPr>
        <w:t>Sender: TObject);</w:t>
      </w:r>
    </w:p>
    <w:p w14:paraId="2DA4C146" w14:textId="4BC5BD6F" w:rsidR="00BF2A99" w:rsidRPr="00BF2A99" w:rsidRDefault="00BF2A99" w:rsidP="00BF2A99">
      <w:pPr>
        <w:ind w:firstLine="709"/>
        <w:rPr>
          <w:sz w:val="20"/>
          <w:lang w:val="ru-BY"/>
        </w:rPr>
      </w:pPr>
      <w:r w:rsidRPr="00BF2A99">
        <w:rPr>
          <w:sz w:val="20"/>
          <w:lang w:val="ru-BY"/>
        </w:rPr>
        <w:t>procedure PaintBox1</w:t>
      </w:r>
      <w:proofErr w:type="gramStart"/>
      <w:r w:rsidRPr="00BF2A99">
        <w:rPr>
          <w:sz w:val="20"/>
          <w:lang w:val="ru-BY"/>
        </w:rPr>
        <w:t>Paint(</w:t>
      </w:r>
      <w:proofErr w:type="gramEnd"/>
      <w:r w:rsidRPr="00BF2A99">
        <w:rPr>
          <w:sz w:val="20"/>
          <w:lang w:val="ru-BY"/>
        </w:rPr>
        <w:t>Sender: TObject);</w:t>
      </w:r>
    </w:p>
    <w:p w14:paraId="24976FC6" w14:textId="7C013844"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FormMouseWheelDown(</w:t>
      </w:r>
      <w:proofErr w:type="gramEnd"/>
      <w:r w:rsidRPr="00BF2A99">
        <w:rPr>
          <w:sz w:val="20"/>
          <w:lang w:val="ru-BY"/>
        </w:rPr>
        <w:t>Sender: TObject; Shift: TShiftState;</w:t>
      </w:r>
    </w:p>
    <w:p w14:paraId="60A7D47F" w14:textId="55D88CF3" w:rsidR="00BF2A99" w:rsidRPr="00BF2A99" w:rsidRDefault="00BF2A99" w:rsidP="00BF2A99">
      <w:pPr>
        <w:ind w:firstLine="709"/>
        <w:rPr>
          <w:sz w:val="20"/>
          <w:lang w:val="ru-BY"/>
        </w:rPr>
      </w:pPr>
      <w:r w:rsidRPr="00BF2A99">
        <w:rPr>
          <w:sz w:val="20"/>
          <w:lang w:val="ru-BY"/>
        </w:rPr>
        <w:t>MousePos: TPoint; var Handled: Boolean);</w:t>
      </w:r>
    </w:p>
    <w:p w14:paraId="218FF69D" w14:textId="6FA4370B"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FormMouseWheelUp(</w:t>
      </w:r>
      <w:proofErr w:type="gramEnd"/>
      <w:r w:rsidRPr="00BF2A99">
        <w:rPr>
          <w:sz w:val="20"/>
          <w:lang w:val="ru-BY"/>
        </w:rPr>
        <w:t>Sender: TObject; Shift: TShiftState;</w:t>
      </w:r>
    </w:p>
    <w:p w14:paraId="2AF49CC9" w14:textId="09E08900" w:rsidR="00BF2A99" w:rsidRPr="00BF2A99" w:rsidRDefault="00BF2A99" w:rsidP="00BF2A99">
      <w:pPr>
        <w:ind w:firstLine="709"/>
        <w:rPr>
          <w:sz w:val="20"/>
          <w:lang w:val="ru-BY"/>
        </w:rPr>
      </w:pPr>
      <w:r w:rsidRPr="00BF2A99">
        <w:rPr>
          <w:sz w:val="20"/>
          <w:lang w:val="ru-BY"/>
        </w:rPr>
        <w:t>MousePos: TPoint; var Handled: Boolean);</w:t>
      </w:r>
    </w:p>
    <w:p w14:paraId="052F83E5" w14:textId="05F47CFA" w:rsidR="00BF2A99" w:rsidRPr="00BF2A99" w:rsidRDefault="00BF2A99" w:rsidP="00BF2A99">
      <w:pPr>
        <w:ind w:firstLine="709"/>
        <w:rPr>
          <w:sz w:val="20"/>
          <w:lang w:val="ru-BY"/>
        </w:rPr>
      </w:pPr>
      <w:r w:rsidRPr="00BF2A99">
        <w:rPr>
          <w:sz w:val="20"/>
          <w:lang w:val="ru-BY"/>
        </w:rPr>
        <w:t>procedure PaintBox1</w:t>
      </w:r>
      <w:proofErr w:type="gramStart"/>
      <w:r w:rsidRPr="00BF2A99">
        <w:rPr>
          <w:sz w:val="20"/>
          <w:lang w:val="ru-BY"/>
        </w:rPr>
        <w:t>MouseDown(</w:t>
      </w:r>
      <w:proofErr w:type="gramEnd"/>
      <w:r w:rsidRPr="00BF2A99">
        <w:rPr>
          <w:sz w:val="20"/>
          <w:lang w:val="ru-BY"/>
        </w:rPr>
        <w:t>Sender: TObject; Button: TMouseButton;</w:t>
      </w:r>
    </w:p>
    <w:p w14:paraId="0AE39680" w14:textId="0F6B2A3C" w:rsidR="00BF2A99" w:rsidRPr="00BF2A99" w:rsidRDefault="00BF2A99" w:rsidP="00BF2A99">
      <w:pPr>
        <w:ind w:firstLine="709"/>
        <w:rPr>
          <w:sz w:val="20"/>
          <w:lang w:val="ru-BY"/>
        </w:rPr>
      </w:pPr>
      <w:r w:rsidRPr="00BF2A99">
        <w:rPr>
          <w:sz w:val="20"/>
          <w:lang w:val="ru-BY"/>
        </w:rPr>
        <w:t>Shift: TShiftState; X, Y: Integer);</w:t>
      </w:r>
    </w:p>
    <w:p w14:paraId="581169B7" w14:textId="1D40081B" w:rsidR="00BF2A99" w:rsidRPr="00BF2A99" w:rsidRDefault="00BF2A99" w:rsidP="00BF2A99">
      <w:pPr>
        <w:ind w:firstLine="709"/>
        <w:rPr>
          <w:sz w:val="20"/>
          <w:lang w:val="ru-BY"/>
        </w:rPr>
      </w:pPr>
      <w:r w:rsidRPr="00BF2A99">
        <w:rPr>
          <w:sz w:val="20"/>
          <w:lang w:val="ru-BY"/>
        </w:rPr>
        <w:t>procedure PaintBox1</w:t>
      </w:r>
      <w:proofErr w:type="gramStart"/>
      <w:r w:rsidRPr="00BF2A99">
        <w:rPr>
          <w:sz w:val="20"/>
          <w:lang w:val="ru-BY"/>
        </w:rPr>
        <w:t>MouseUp(</w:t>
      </w:r>
      <w:proofErr w:type="gramEnd"/>
      <w:r w:rsidRPr="00BF2A99">
        <w:rPr>
          <w:sz w:val="20"/>
          <w:lang w:val="ru-BY"/>
        </w:rPr>
        <w:t>Sender: TObject; Button: TMouseButton;</w:t>
      </w:r>
    </w:p>
    <w:p w14:paraId="2F117AAE" w14:textId="3C83B226" w:rsidR="00BF2A99" w:rsidRPr="00BF2A99" w:rsidRDefault="00BF2A99" w:rsidP="00BF2A99">
      <w:pPr>
        <w:ind w:firstLine="709"/>
        <w:rPr>
          <w:sz w:val="20"/>
          <w:lang w:val="ru-BY"/>
        </w:rPr>
      </w:pPr>
      <w:r w:rsidRPr="00BF2A99">
        <w:rPr>
          <w:sz w:val="20"/>
          <w:lang w:val="ru-BY"/>
        </w:rPr>
        <w:t>Shift: TShiftState; X, Y: Integer);</w:t>
      </w:r>
    </w:p>
    <w:p w14:paraId="4C9C3FF3" w14:textId="23563A71" w:rsidR="00BF2A99" w:rsidRPr="00BF2A99" w:rsidRDefault="00BF2A99" w:rsidP="00BF2A99">
      <w:pPr>
        <w:ind w:firstLine="709"/>
        <w:rPr>
          <w:sz w:val="20"/>
          <w:lang w:val="ru-BY"/>
        </w:rPr>
      </w:pPr>
      <w:r w:rsidRPr="00BF2A99">
        <w:rPr>
          <w:sz w:val="20"/>
          <w:lang w:val="ru-BY"/>
        </w:rPr>
        <w:t>procedure PaintBox1</w:t>
      </w:r>
      <w:proofErr w:type="gramStart"/>
      <w:r w:rsidRPr="00BF2A99">
        <w:rPr>
          <w:sz w:val="20"/>
          <w:lang w:val="ru-BY"/>
        </w:rPr>
        <w:t>MouseMove(</w:t>
      </w:r>
      <w:proofErr w:type="gramEnd"/>
      <w:r w:rsidRPr="00BF2A99">
        <w:rPr>
          <w:sz w:val="20"/>
          <w:lang w:val="ru-BY"/>
        </w:rPr>
        <w:t>Sender: TObject; Shift: TShiftState;</w:t>
      </w:r>
    </w:p>
    <w:p w14:paraId="214E25D8" w14:textId="3E0CC456" w:rsidR="00BF2A99" w:rsidRPr="00BF2A99" w:rsidRDefault="00BF2A99" w:rsidP="00BF2A99">
      <w:pPr>
        <w:ind w:firstLine="709"/>
        <w:rPr>
          <w:sz w:val="20"/>
          <w:lang w:val="ru-BY"/>
        </w:rPr>
      </w:pPr>
      <w:r w:rsidRPr="00BF2A99">
        <w:rPr>
          <w:sz w:val="20"/>
          <w:lang w:val="ru-BY"/>
        </w:rPr>
        <w:t>X, Y: Integer);</w:t>
      </w:r>
    </w:p>
    <w:p w14:paraId="4E0E9DC5" w14:textId="0AD4F56E" w:rsidR="00BF2A99" w:rsidRPr="00BF2A99" w:rsidRDefault="00BF2A99" w:rsidP="00BF2A99">
      <w:pPr>
        <w:ind w:firstLine="709"/>
        <w:rPr>
          <w:sz w:val="20"/>
          <w:lang w:val="ru-BY"/>
        </w:rPr>
      </w:pPr>
      <w:r w:rsidRPr="00BF2A99">
        <w:rPr>
          <w:sz w:val="20"/>
          <w:lang w:val="ru-BY"/>
        </w:rPr>
        <w:t>private</w:t>
      </w:r>
    </w:p>
    <w:p w14:paraId="21C7614A" w14:textId="26D83CCD" w:rsidR="00BF2A99" w:rsidRPr="00BF2A99" w:rsidRDefault="00BF2A99" w:rsidP="00BF2A99">
      <w:pPr>
        <w:ind w:firstLine="709"/>
        <w:rPr>
          <w:sz w:val="20"/>
          <w:lang w:val="ru-BY"/>
        </w:rPr>
      </w:pPr>
      <w:proofErr w:type="gramStart"/>
      <w:r w:rsidRPr="00BF2A99">
        <w:rPr>
          <w:sz w:val="20"/>
          <w:lang w:val="ru-BY"/>
        </w:rPr>
        <w:t>{ Private</w:t>
      </w:r>
      <w:proofErr w:type="gramEnd"/>
      <w:r w:rsidRPr="00BF2A99">
        <w:rPr>
          <w:sz w:val="20"/>
          <w:lang w:val="ru-BY"/>
        </w:rPr>
        <w:t xml:space="preserve"> </w:t>
      </w:r>
      <w:proofErr w:type="gramStart"/>
      <w:r w:rsidRPr="00BF2A99">
        <w:rPr>
          <w:sz w:val="20"/>
          <w:lang w:val="ru-BY"/>
        </w:rPr>
        <w:t>declarations }</w:t>
      </w:r>
      <w:proofErr w:type="gramEnd"/>
    </w:p>
    <w:p w14:paraId="78EC1BBC" w14:textId="50A15505" w:rsidR="00BF2A99" w:rsidRPr="00BF2A99" w:rsidRDefault="00BF2A99" w:rsidP="00BF2A99">
      <w:pPr>
        <w:ind w:firstLine="709"/>
        <w:rPr>
          <w:sz w:val="20"/>
          <w:lang w:val="ru-BY"/>
        </w:rPr>
      </w:pPr>
      <w:r w:rsidRPr="00BF2A99">
        <w:rPr>
          <w:sz w:val="20"/>
          <w:lang w:val="ru-BY"/>
        </w:rPr>
        <w:t>public</w:t>
      </w:r>
    </w:p>
    <w:p w14:paraId="14F102EC" w14:textId="584784C5" w:rsidR="00BF2A99" w:rsidRPr="00BF2A99" w:rsidRDefault="00BF2A99" w:rsidP="00BF2A99">
      <w:pPr>
        <w:ind w:firstLine="709"/>
        <w:rPr>
          <w:sz w:val="20"/>
          <w:lang w:val="ru-BY"/>
        </w:rPr>
      </w:pPr>
      <w:proofErr w:type="gramStart"/>
      <w:r w:rsidRPr="00BF2A99">
        <w:rPr>
          <w:sz w:val="20"/>
          <w:lang w:val="ru-BY"/>
        </w:rPr>
        <w:t>{ Public</w:t>
      </w:r>
      <w:proofErr w:type="gramEnd"/>
      <w:r w:rsidRPr="00BF2A99">
        <w:rPr>
          <w:sz w:val="20"/>
          <w:lang w:val="ru-BY"/>
        </w:rPr>
        <w:t xml:space="preserve"> </w:t>
      </w:r>
      <w:proofErr w:type="gramStart"/>
      <w:r w:rsidRPr="00BF2A99">
        <w:rPr>
          <w:sz w:val="20"/>
          <w:lang w:val="ru-BY"/>
        </w:rPr>
        <w:t>declarations }</w:t>
      </w:r>
      <w:proofErr w:type="gramEnd"/>
    </w:p>
    <w:p w14:paraId="7D09C284" w14:textId="4ABD5F3E" w:rsidR="00BF2A99" w:rsidRPr="00BF2A99" w:rsidRDefault="00BF2A99" w:rsidP="00BF2A99">
      <w:pPr>
        <w:ind w:firstLine="709"/>
        <w:rPr>
          <w:sz w:val="20"/>
          <w:lang w:val="ru-BY"/>
        </w:rPr>
      </w:pPr>
      <w:r w:rsidRPr="00BF2A99">
        <w:rPr>
          <w:sz w:val="20"/>
          <w:lang w:val="ru-BY"/>
        </w:rPr>
        <w:t>end;</w:t>
      </w:r>
    </w:p>
    <w:p w14:paraId="70EDFD1A" w14:textId="77777777" w:rsidR="00BF2A99" w:rsidRPr="00BF2A99" w:rsidRDefault="00BF2A99" w:rsidP="00BF2A99">
      <w:pPr>
        <w:ind w:firstLine="709"/>
        <w:rPr>
          <w:sz w:val="20"/>
          <w:lang w:val="ru-BY"/>
        </w:rPr>
      </w:pPr>
      <w:r w:rsidRPr="00BF2A99">
        <w:rPr>
          <w:sz w:val="20"/>
          <w:lang w:val="ru-BY"/>
        </w:rPr>
        <w:t>var</w:t>
      </w:r>
    </w:p>
    <w:p w14:paraId="7513CBF3" w14:textId="5DFBBA05" w:rsidR="00BF2A99" w:rsidRPr="00BF2A99" w:rsidRDefault="00BF2A99" w:rsidP="00BF2A99">
      <w:pPr>
        <w:ind w:firstLine="709"/>
        <w:rPr>
          <w:sz w:val="20"/>
          <w:lang w:val="ru-BY"/>
        </w:rPr>
      </w:pPr>
      <w:r w:rsidRPr="00BF2A99">
        <w:rPr>
          <w:sz w:val="20"/>
          <w:lang w:val="ru-BY"/>
        </w:rPr>
        <w:t>Form2: TForm2;</w:t>
      </w:r>
    </w:p>
    <w:p w14:paraId="4BE85717" w14:textId="77777777" w:rsidR="00BF2A99" w:rsidRPr="00BF2A99" w:rsidRDefault="00BF2A99" w:rsidP="00BF2A99">
      <w:pPr>
        <w:ind w:firstLine="709"/>
        <w:rPr>
          <w:sz w:val="20"/>
          <w:lang w:val="ru-BY"/>
        </w:rPr>
      </w:pPr>
      <w:r w:rsidRPr="00BF2A99">
        <w:rPr>
          <w:sz w:val="20"/>
          <w:lang w:val="ru-BY"/>
        </w:rPr>
        <w:t>implementation</w:t>
      </w:r>
    </w:p>
    <w:p w14:paraId="68593F07" w14:textId="77777777" w:rsidR="00BF2A99" w:rsidRPr="00BF2A99" w:rsidRDefault="00BF2A99" w:rsidP="00BF2A99">
      <w:pPr>
        <w:ind w:firstLine="709"/>
        <w:rPr>
          <w:sz w:val="20"/>
          <w:lang w:val="ru-BY"/>
        </w:rPr>
      </w:pPr>
      <w:r w:rsidRPr="00BF2A99">
        <w:rPr>
          <w:sz w:val="20"/>
          <w:lang w:val="ru-BY"/>
        </w:rPr>
        <w:t>var</w:t>
      </w:r>
    </w:p>
    <w:p w14:paraId="42D3EBA0" w14:textId="1D1C2C42" w:rsidR="00BF2A99" w:rsidRPr="00BF2A99" w:rsidRDefault="00BF2A99" w:rsidP="00BF2A99">
      <w:pPr>
        <w:ind w:firstLine="709"/>
        <w:rPr>
          <w:sz w:val="20"/>
          <w:lang w:val="ru-BY"/>
        </w:rPr>
      </w:pPr>
      <w:r w:rsidRPr="00BF2A99">
        <w:rPr>
          <w:sz w:val="20"/>
          <w:lang w:val="ru-BY"/>
        </w:rPr>
        <w:t>pressed: Boolean;</w:t>
      </w:r>
    </w:p>
    <w:p w14:paraId="57032B2C" w14:textId="5CDA9CAB" w:rsidR="00BF2A99" w:rsidRPr="00BF2A99" w:rsidRDefault="00BF2A99" w:rsidP="00BF2A99">
      <w:pPr>
        <w:ind w:firstLine="709"/>
        <w:rPr>
          <w:sz w:val="20"/>
          <w:lang w:val="ru-BY"/>
        </w:rPr>
      </w:pPr>
      <w:r w:rsidRPr="00BF2A99">
        <w:rPr>
          <w:sz w:val="20"/>
          <w:lang w:val="ru-BY"/>
        </w:rPr>
        <w:t>oldPos: TPoint;</w:t>
      </w:r>
    </w:p>
    <w:p w14:paraId="10A5E72F" w14:textId="77777777" w:rsidR="00BF2A99" w:rsidRPr="00BF2A99" w:rsidRDefault="00BF2A99" w:rsidP="00BF2A99">
      <w:pPr>
        <w:ind w:firstLine="709"/>
        <w:rPr>
          <w:sz w:val="20"/>
          <w:lang w:val="ru-BY"/>
        </w:rPr>
      </w:pPr>
      <w:r w:rsidRPr="00BF2A99">
        <w:rPr>
          <w:sz w:val="20"/>
          <w:lang w:val="ru-BY"/>
        </w:rPr>
        <w:t>{$R *.dfm}</w:t>
      </w:r>
    </w:p>
    <w:p w14:paraId="32F07504" w14:textId="77777777" w:rsidR="00BF2A99" w:rsidRPr="00BF2A99" w:rsidRDefault="00BF2A99" w:rsidP="00BF2A99">
      <w:pPr>
        <w:ind w:firstLine="709"/>
        <w:rPr>
          <w:sz w:val="20"/>
          <w:lang w:val="ru-BY"/>
        </w:rPr>
      </w:pPr>
      <w:r w:rsidRPr="00BF2A99">
        <w:rPr>
          <w:sz w:val="20"/>
          <w:lang w:val="ru-BY"/>
        </w:rPr>
        <w:t>procedure TForm2.Button1</w:t>
      </w:r>
      <w:proofErr w:type="gramStart"/>
      <w:r w:rsidRPr="00BF2A99">
        <w:rPr>
          <w:sz w:val="20"/>
          <w:lang w:val="ru-BY"/>
        </w:rPr>
        <w:t>Click(</w:t>
      </w:r>
      <w:proofErr w:type="gramEnd"/>
      <w:r w:rsidRPr="00BF2A99">
        <w:rPr>
          <w:sz w:val="20"/>
          <w:lang w:val="ru-BY"/>
        </w:rPr>
        <w:t>Sender: TObject);</w:t>
      </w:r>
    </w:p>
    <w:p w14:paraId="4DC5EC93" w14:textId="77777777" w:rsidR="00BF2A99" w:rsidRPr="00BF2A99" w:rsidRDefault="00BF2A99" w:rsidP="00BF2A99">
      <w:pPr>
        <w:ind w:firstLine="709"/>
        <w:rPr>
          <w:sz w:val="20"/>
          <w:lang w:val="ru-BY"/>
        </w:rPr>
      </w:pPr>
      <w:r w:rsidRPr="00BF2A99">
        <w:rPr>
          <w:sz w:val="20"/>
          <w:lang w:val="ru-BY"/>
        </w:rPr>
        <w:t>begin</w:t>
      </w:r>
    </w:p>
    <w:p w14:paraId="3D11A03D" w14:textId="49B92AE8" w:rsidR="00BF2A99" w:rsidRPr="00BF2A99" w:rsidRDefault="00BF2A99" w:rsidP="00BF2A99">
      <w:pPr>
        <w:ind w:firstLine="709"/>
        <w:rPr>
          <w:sz w:val="20"/>
          <w:lang w:val="ru-BY"/>
        </w:rPr>
      </w:pPr>
      <w:r w:rsidRPr="00BF2A99">
        <w:rPr>
          <w:sz w:val="20"/>
          <w:lang w:val="ru-BY"/>
        </w:rPr>
        <w:t>Clipboard.Assign(PaintBox1.getNewFrame);</w:t>
      </w:r>
    </w:p>
    <w:p w14:paraId="683D2005" w14:textId="77777777" w:rsidR="00BF2A99" w:rsidRPr="00BF2A99" w:rsidRDefault="00BF2A99" w:rsidP="00BF2A99">
      <w:pPr>
        <w:ind w:firstLine="709"/>
        <w:rPr>
          <w:sz w:val="20"/>
          <w:lang w:val="ru-BY"/>
        </w:rPr>
      </w:pPr>
      <w:r w:rsidRPr="00BF2A99">
        <w:rPr>
          <w:sz w:val="20"/>
          <w:lang w:val="ru-BY"/>
        </w:rPr>
        <w:t>end;</w:t>
      </w:r>
    </w:p>
    <w:p w14:paraId="506445EC" w14:textId="77777777" w:rsidR="00BF2A99" w:rsidRPr="00BF2A99" w:rsidRDefault="00BF2A99" w:rsidP="00BF2A99">
      <w:pPr>
        <w:ind w:firstLine="709"/>
        <w:rPr>
          <w:sz w:val="20"/>
          <w:lang w:val="ru-BY"/>
        </w:rPr>
      </w:pPr>
      <w:r w:rsidRPr="00BF2A99">
        <w:rPr>
          <w:sz w:val="20"/>
          <w:lang w:val="ru-BY"/>
        </w:rPr>
        <w:t>procedure TForm2.FormCreate(Sender: TObject);</w:t>
      </w:r>
    </w:p>
    <w:p w14:paraId="31DB4713" w14:textId="77777777" w:rsidR="00BF2A99" w:rsidRPr="00BF2A99" w:rsidRDefault="00BF2A99" w:rsidP="00BF2A99">
      <w:pPr>
        <w:ind w:firstLine="709"/>
        <w:rPr>
          <w:sz w:val="20"/>
          <w:lang w:val="ru-BY"/>
        </w:rPr>
      </w:pPr>
      <w:r w:rsidRPr="00BF2A99">
        <w:rPr>
          <w:sz w:val="20"/>
          <w:lang w:val="ru-BY"/>
        </w:rPr>
        <w:t>begin</w:t>
      </w:r>
    </w:p>
    <w:p w14:paraId="444283A9" w14:textId="5FAFD780" w:rsidR="00BF2A99" w:rsidRPr="00BF2A99" w:rsidRDefault="00BF2A99" w:rsidP="00BF2A99">
      <w:pPr>
        <w:ind w:firstLine="709"/>
        <w:rPr>
          <w:sz w:val="20"/>
          <w:lang w:val="ru-BY"/>
        </w:rPr>
      </w:pPr>
      <w:r w:rsidRPr="00BF2A99">
        <w:rPr>
          <w:sz w:val="20"/>
          <w:lang w:val="ru-BY"/>
        </w:rPr>
        <w:t>ScrollBox1.Create;</w:t>
      </w:r>
    </w:p>
    <w:p w14:paraId="46C1C97A" w14:textId="77EB45CE" w:rsidR="00BF2A99" w:rsidRPr="00BF2A99" w:rsidRDefault="00BF2A99" w:rsidP="00BF2A99">
      <w:pPr>
        <w:ind w:firstLine="709"/>
        <w:rPr>
          <w:sz w:val="20"/>
          <w:lang w:val="ru-BY"/>
        </w:rPr>
      </w:pPr>
      <w:proofErr w:type="gramStart"/>
      <w:r w:rsidRPr="00BF2A99">
        <w:rPr>
          <w:sz w:val="20"/>
          <w:lang w:val="ru-BY"/>
        </w:rPr>
        <w:t>ScrollBox1.RePaint :</w:t>
      </w:r>
      <w:proofErr w:type="gramEnd"/>
      <w:r w:rsidRPr="00BF2A99">
        <w:rPr>
          <w:sz w:val="20"/>
          <w:lang w:val="ru-BY"/>
        </w:rPr>
        <w:t>= HandlePaint;</w:t>
      </w:r>
    </w:p>
    <w:p w14:paraId="135B3A6B" w14:textId="17E1D6CA" w:rsidR="00BF2A99" w:rsidRPr="00BF2A99" w:rsidRDefault="00BF2A99" w:rsidP="00BF2A99">
      <w:pPr>
        <w:ind w:firstLine="709"/>
        <w:rPr>
          <w:sz w:val="20"/>
          <w:lang w:val="ru-BY"/>
        </w:rPr>
      </w:pPr>
      <w:r w:rsidRPr="00BF2A99">
        <w:rPr>
          <w:sz w:val="20"/>
          <w:lang w:val="ru-BY"/>
        </w:rPr>
        <w:t>ScrollBox1.AddItem;</w:t>
      </w:r>
    </w:p>
    <w:p w14:paraId="2DDCE055" w14:textId="4DF9CD09" w:rsidR="00BF2A99" w:rsidRPr="00BF2A99" w:rsidRDefault="00BF2A99" w:rsidP="00BF2A99">
      <w:pPr>
        <w:ind w:firstLine="709"/>
        <w:rPr>
          <w:sz w:val="20"/>
          <w:lang w:val="ru-BY"/>
        </w:rPr>
      </w:pPr>
      <w:proofErr w:type="gramStart"/>
      <w:r w:rsidRPr="00BF2A99">
        <w:rPr>
          <w:sz w:val="20"/>
          <w:lang w:val="ru-BY"/>
        </w:rPr>
        <w:t>PaintBox1.FScrollBox:=</w:t>
      </w:r>
      <w:proofErr w:type="gramEnd"/>
      <w:r w:rsidRPr="00BF2A99">
        <w:rPr>
          <w:sz w:val="20"/>
          <w:lang w:val="ru-BY"/>
        </w:rPr>
        <w:t>ScrollBox1;</w:t>
      </w:r>
    </w:p>
    <w:p w14:paraId="0D96DEF8" w14:textId="033BC151"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1;</w:t>
      </w:r>
    </w:p>
    <w:p w14:paraId="6FF48B82" w14:textId="2673FB3F"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gramStart"/>
      <w:r w:rsidRPr="00BF2A99">
        <w:rPr>
          <w:sz w:val="20"/>
          <w:lang w:val="ru-BY"/>
        </w:rPr>
        <w:t>PointF(</w:t>
      </w:r>
      <w:proofErr w:type="gramEnd"/>
      <w:r w:rsidRPr="00BF2A99">
        <w:rPr>
          <w:sz w:val="20"/>
          <w:lang w:val="ru-BY"/>
        </w:rPr>
        <w:t>0, 0);</w:t>
      </w:r>
    </w:p>
    <w:p w14:paraId="1398FC01" w14:textId="4A7A69EB" w:rsidR="00BF2A99" w:rsidRPr="00BF2A99" w:rsidRDefault="00BF2A99" w:rsidP="00BF2A99">
      <w:pPr>
        <w:ind w:firstLine="709"/>
        <w:rPr>
          <w:sz w:val="20"/>
          <w:lang w:val="ru-BY"/>
        </w:rPr>
      </w:pPr>
      <w:r w:rsidRPr="00BF2A99">
        <w:rPr>
          <w:sz w:val="20"/>
          <w:lang w:val="ru-BY"/>
        </w:rPr>
        <w:t>PaintBox1.Invalidate;</w:t>
      </w:r>
    </w:p>
    <w:p w14:paraId="33AD12F2" w14:textId="77777777" w:rsidR="00BF2A99" w:rsidRPr="00BF2A99" w:rsidRDefault="00BF2A99" w:rsidP="00BF2A99">
      <w:pPr>
        <w:ind w:firstLine="709"/>
        <w:rPr>
          <w:sz w:val="20"/>
          <w:lang w:val="ru-BY"/>
        </w:rPr>
      </w:pPr>
      <w:r w:rsidRPr="00BF2A99">
        <w:rPr>
          <w:sz w:val="20"/>
          <w:lang w:val="ru-BY"/>
        </w:rPr>
        <w:t>end;</w:t>
      </w:r>
    </w:p>
    <w:p w14:paraId="0CF26EFF" w14:textId="77777777" w:rsidR="00BF2A99" w:rsidRPr="00BF2A99" w:rsidRDefault="00BF2A99" w:rsidP="00BF2A99">
      <w:pPr>
        <w:ind w:firstLine="709"/>
        <w:rPr>
          <w:sz w:val="20"/>
          <w:lang w:val="ru-BY"/>
        </w:rPr>
      </w:pPr>
      <w:r w:rsidRPr="00BF2A99">
        <w:rPr>
          <w:sz w:val="20"/>
          <w:lang w:val="ru-BY"/>
        </w:rPr>
        <w:t>procedure TForm2.FormMouseWheelDown(Sender: TObject; Shift: TShiftState;</w:t>
      </w:r>
    </w:p>
    <w:p w14:paraId="4B98E5A8" w14:textId="553E3888" w:rsidR="00BF2A99" w:rsidRPr="00BF2A99" w:rsidRDefault="00BF2A99" w:rsidP="00BF2A99">
      <w:pPr>
        <w:ind w:firstLine="709"/>
        <w:rPr>
          <w:sz w:val="20"/>
          <w:lang w:val="ru-BY"/>
        </w:rPr>
      </w:pPr>
      <w:r w:rsidRPr="00BF2A99">
        <w:rPr>
          <w:sz w:val="20"/>
          <w:lang w:val="ru-BY"/>
        </w:rPr>
        <w:t>MousePos: TPoint; var Handled: Boolean);</w:t>
      </w:r>
    </w:p>
    <w:p w14:paraId="43AF40A3" w14:textId="77777777" w:rsidR="00BF2A99" w:rsidRPr="00BF2A99" w:rsidRDefault="00BF2A99" w:rsidP="00BF2A99">
      <w:pPr>
        <w:ind w:firstLine="709"/>
        <w:rPr>
          <w:sz w:val="20"/>
          <w:lang w:val="ru-BY"/>
        </w:rPr>
      </w:pPr>
      <w:r w:rsidRPr="00BF2A99">
        <w:rPr>
          <w:sz w:val="20"/>
          <w:lang w:val="ru-BY"/>
        </w:rPr>
        <w:lastRenderedPageBreak/>
        <w:t>begin</w:t>
      </w:r>
    </w:p>
    <w:p w14:paraId="354F888E" w14:textId="4F0BA34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4736732C" w14:textId="0C83CDE3" w:rsidR="00BF2A99" w:rsidRPr="00BF2A99" w:rsidRDefault="00BF2A99" w:rsidP="00BF2A99">
      <w:pPr>
        <w:ind w:firstLine="709"/>
        <w:rPr>
          <w:sz w:val="20"/>
          <w:lang w:val="ru-BY"/>
        </w:rPr>
      </w:pPr>
      <w:r w:rsidRPr="00BF2A99">
        <w:rPr>
          <w:sz w:val="20"/>
          <w:lang w:val="ru-BY"/>
        </w:rPr>
        <w:t>PaintBox1.Invalidate;</w:t>
      </w:r>
    </w:p>
    <w:p w14:paraId="0EED32AF" w14:textId="77777777" w:rsidR="00BF2A99" w:rsidRPr="00BF2A99" w:rsidRDefault="00BF2A99" w:rsidP="00BF2A99">
      <w:pPr>
        <w:ind w:firstLine="709"/>
        <w:rPr>
          <w:sz w:val="20"/>
          <w:lang w:val="ru-BY"/>
        </w:rPr>
      </w:pPr>
      <w:r w:rsidRPr="00BF2A99">
        <w:rPr>
          <w:sz w:val="20"/>
          <w:lang w:val="ru-BY"/>
        </w:rPr>
        <w:t>end;</w:t>
      </w:r>
    </w:p>
    <w:p w14:paraId="62E90681" w14:textId="77777777" w:rsidR="00BF2A99" w:rsidRPr="00BF2A99" w:rsidRDefault="00BF2A99" w:rsidP="00BF2A99">
      <w:pPr>
        <w:ind w:firstLine="709"/>
        <w:rPr>
          <w:sz w:val="20"/>
          <w:lang w:val="ru-BY"/>
        </w:rPr>
      </w:pPr>
      <w:r w:rsidRPr="00BF2A99">
        <w:rPr>
          <w:sz w:val="20"/>
          <w:lang w:val="ru-BY"/>
        </w:rPr>
        <w:t>procedure TForm2.FormMouseWheelUp(Sender: TObject; Shift: TShiftState;</w:t>
      </w:r>
    </w:p>
    <w:p w14:paraId="20AB7F19" w14:textId="377E30F1" w:rsidR="00BF2A99" w:rsidRPr="00BF2A99" w:rsidRDefault="00BF2A99" w:rsidP="00BF2A99">
      <w:pPr>
        <w:ind w:firstLine="709"/>
        <w:rPr>
          <w:sz w:val="20"/>
          <w:lang w:val="ru-BY"/>
        </w:rPr>
      </w:pPr>
      <w:r w:rsidRPr="00BF2A99">
        <w:rPr>
          <w:sz w:val="20"/>
          <w:lang w:val="ru-BY"/>
        </w:rPr>
        <w:t>MousePos: TPoint; var Handled: Boolean);</w:t>
      </w:r>
    </w:p>
    <w:p w14:paraId="6E379BB3" w14:textId="77777777" w:rsidR="00BF2A99" w:rsidRPr="00BF2A99" w:rsidRDefault="00BF2A99" w:rsidP="00BF2A99">
      <w:pPr>
        <w:ind w:firstLine="709"/>
        <w:rPr>
          <w:sz w:val="20"/>
          <w:lang w:val="ru-BY"/>
        </w:rPr>
      </w:pPr>
      <w:r w:rsidRPr="00BF2A99">
        <w:rPr>
          <w:sz w:val="20"/>
          <w:lang w:val="ru-BY"/>
        </w:rPr>
        <w:t>begin</w:t>
      </w:r>
    </w:p>
    <w:p w14:paraId="665D1604" w14:textId="7F285F3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1C227830" w14:textId="4AD9E719" w:rsidR="00BF2A99" w:rsidRPr="00BF2A99" w:rsidRDefault="00BF2A99" w:rsidP="00BF2A99">
      <w:pPr>
        <w:ind w:firstLine="709"/>
        <w:rPr>
          <w:sz w:val="20"/>
          <w:lang w:val="ru-BY"/>
        </w:rPr>
      </w:pPr>
      <w:r w:rsidRPr="00BF2A99">
        <w:rPr>
          <w:sz w:val="20"/>
          <w:lang w:val="ru-BY"/>
        </w:rPr>
        <w:t>PaintBox1.Invalidate;</w:t>
      </w:r>
    </w:p>
    <w:p w14:paraId="71699004" w14:textId="77777777" w:rsidR="00BF2A99" w:rsidRPr="00BF2A99" w:rsidRDefault="00BF2A99" w:rsidP="00BF2A99">
      <w:pPr>
        <w:ind w:firstLine="709"/>
        <w:rPr>
          <w:sz w:val="20"/>
          <w:lang w:val="ru-BY"/>
        </w:rPr>
      </w:pPr>
      <w:r w:rsidRPr="00BF2A99">
        <w:rPr>
          <w:sz w:val="20"/>
          <w:lang w:val="ru-BY"/>
        </w:rPr>
        <w:t>end;</w:t>
      </w:r>
    </w:p>
    <w:p w14:paraId="5F99DCCB" w14:textId="77777777" w:rsidR="00BF2A99" w:rsidRPr="00BF2A99" w:rsidRDefault="00BF2A99" w:rsidP="00BF2A99">
      <w:pPr>
        <w:ind w:firstLine="709"/>
        <w:rPr>
          <w:sz w:val="20"/>
          <w:lang w:val="ru-BY"/>
        </w:rPr>
      </w:pPr>
      <w:r w:rsidRPr="00BF2A99">
        <w:rPr>
          <w:sz w:val="20"/>
          <w:lang w:val="ru-BY"/>
        </w:rPr>
        <w:t>procedure TForm2.FormResize(Sender: TObject);</w:t>
      </w:r>
    </w:p>
    <w:p w14:paraId="2CB83FD3" w14:textId="77777777" w:rsidR="00BF2A99" w:rsidRPr="00BF2A99" w:rsidRDefault="00BF2A99" w:rsidP="00BF2A99">
      <w:pPr>
        <w:ind w:firstLine="709"/>
        <w:rPr>
          <w:sz w:val="20"/>
          <w:lang w:val="ru-BY"/>
        </w:rPr>
      </w:pPr>
      <w:r w:rsidRPr="00BF2A99">
        <w:rPr>
          <w:sz w:val="20"/>
          <w:lang w:val="ru-BY"/>
        </w:rPr>
        <w:t>begin</w:t>
      </w:r>
    </w:p>
    <w:p w14:paraId="33754098" w14:textId="2483786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Top</w:t>
      </w:r>
      <w:proofErr w:type="gramEnd"/>
      <w:r w:rsidRPr="00BF2A99">
        <w:rPr>
          <w:sz w:val="20"/>
          <w:lang w:val="ru-BY"/>
        </w:rPr>
        <w:t>:=0;</w:t>
      </w:r>
    </w:p>
    <w:p w14:paraId="343BD0E0" w14:textId="62AE1A5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Left</w:t>
      </w:r>
      <w:proofErr w:type="gramEnd"/>
      <w:r w:rsidRPr="00BF2A99">
        <w:rPr>
          <w:sz w:val="20"/>
          <w:lang w:val="ru-BY"/>
        </w:rPr>
        <w:t>:=Width-Button1.Width-10;</w:t>
      </w:r>
    </w:p>
    <w:p w14:paraId="75C8EA0D" w14:textId="4C34AA02" w:rsidR="00BF2A99" w:rsidRPr="00BF2A99" w:rsidRDefault="00BF2A99" w:rsidP="00BF2A99">
      <w:pPr>
        <w:ind w:firstLine="709"/>
        <w:rPr>
          <w:sz w:val="20"/>
          <w:lang w:val="ru-BY"/>
        </w:rPr>
      </w:pPr>
      <w:proofErr w:type="gramStart"/>
      <w:r w:rsidRPr="00BF2A99">
        <w:rPr>
          <w:sz w:val="20"/>
          <w:lang w:val="ru-BY"/>
        </w:rPr>
        <w:t>ScrollBox1.Width :</w:t>
      </w:r>
      <w:proofErr w:type="gramEnd"/>
      <w:r w:rsidRPr="00BF2A99">
        <w:rPr>
          <w:sz w:val="20"/>
          <w:lang w:val="ru-BY"/>
        </w:rPr>
        <w:t xml:space="preserve">= </w:t>
      </w:r>
      <w:proofErr w:type="gramStart"/>
      <w:r w:rsidRPr="00BF2A99">
        <w:rPr>
          <w:sz w:val="20"/>
          <w:lang w:val="ru-BY"/>
        </w:rPr>
        <w:t>round(</w:t>
      </w:r>
      <w:proofErr w:type="gramEnd"/>
      <w:r w:rsidRPr="00BF2A99">
        <w:rPr>
          <w:sz w:val="20"/>
          <w:lang w:val="ru-BY"/>
        </w:rPr>
        <w:t xml:space="preserve">(1 / 3) * </w:t>
      </w:r>
      <w:proofErr w:type="gramStart"/>
      <w:r w:rsidRPr="00BF2A99">
        <w:rPr>
          <w:sz w:val="20"/>
          <w:lang w:val="ru-BY"/>
        </w:rPr>
        <w:t>self.Width</w:t>
      </w:r>
      <w:proofErr w:type="gramEnd"/>
      <w:r w:rsidRPr="00BF2A99">
        <w:rPr>
          <w:sz w:val="20"/>
          <w:lang w:val="ru-BY"/>
        </w:rPr>
        <w:t>);</w:t>
      </w:r>
    </w:p>
    <w:p w14:paraId="37C7FC45" w14:textId="1B6AEFFC" w:rsidR="00BF2A99" w:rsidRPr="00BF2A99" w:rsidRDefault="00BF2A99" w:rsidP="00BF2A99">
      <w:pPr>
        <w:ind w:firstLine="709"/>
        <w:rPr>
          <w:sz w:val="20"/>
          <w:lang w:val="ru-BY"/>
        </w:rPr>
      </w:pPr>
      <w:r w:rsidRPr="00BF2A99">
        <w:rPr>
          <w:sz w:val="20"/>
          <w:lang w:val="ru-BY"/>
        </w:rPr>
        <w:t>ScrollBox1.UpdateItems;</w:t>
      </w:r>
    </w:p>
    <w:p w14:paraId="56713D1C" w14:textId="77777777" w:rsidR="00BF2A99" w:rsidRPr="00BF2A99" w:rsidRDefault="00BF2A99" w:rsidP="00BF2A99">
      <w:pPr>
        <w:ind w:firstLine="709"/>
        <w:rPr>
          <w:sz w:val="20"/>
          <w:lang w:val="ru-BY"/>
        </w:rPr>
      </w:pPr>
      <w:r w:rsidRPr="00BF2A99">
        <w:rPr>
          <w:sz w:val="20"/>
          <w:lang w:val="ru-BY"/>
        </w:rPr>
        <w:t>end;</w:t>
      </w:r>
    </w:p>
    <w:p w14:paraId="771D618C" w14:textId="77777777" w:rsidR="00BF2A99" w:rsidRPr="00BF2A99" w:rsidRDefault="00BF2A99" w:rsidP="00BF2A99">
      <w:pPr>
        <w:ind w:firstLine="709"/>
        <w:rPr>
          <w:sz w:val="20"/>
          <w:lang w:val="ru-BY"/>
        </w:rPr>
      </w:pPr>
      <w:r w:rsidRPr="00BF2A99">
        <w:rPr>
          <w:sz w:val="20"/>
          <w:lang w:val="ru-BY"/>
        </w:rPr>
        <w:t>procedure TForm2.PaintBox1</w:t>
      </w:r>
      <w:proofErr w:type="gramStart"/>
      <w:r w:rsidRPr="00BF2A99">
        <w:rPr>
          <w:sz w:val="20"/>
          <w:lang w:val="ru-BY"/>
        </w:rPr>
        <w:t>MouseDown(</w:t>
      </w:r>
      <w:proofErr w:type="gramEnd"/>
      <w:r w:rsidRPr="00BF2A99">
        <w:rPr>
          <w:sz w:val="20"/>
          <w:lang w:val="ru-BY"/>
        </w:rPr>
        <w:t>Sender: TObject; Button: TMouseButton;</w:t>
      </w:r>
    </w:p>
    <w:p w14:paraId="3D34349E" w14:textId="7085678B" w:rsidR="00BF2A99" w:rsidRPr="00BF2A99" w:rsidRDefault="00BF2A99" w:rsidP="00BF2A99">
      <w:pPr>
        <w:ind w:firstLine="709"/>
        <w:rPr>
          <w:sz w:val="20"/>
          <w:lang w:val="ru-BY"/>
        </w:rPr>
      </w:pPr>
      <w:r w:rsidRPr="00BF2A99">
        <w:rPr>
          <w:sz w:val="20"/>
          <w:lang w:val="ru-BY"/>
        </w:rPr>
        <w:t>Shift: TShiftState; X, Y: Integer);</w:t>
      </w:r>
    </w:p>
    <w:p w14:paraId="16D35583" w14:textId="77777777" w:rsidR="00BF2A99" w:rsidRPr="00BF2A99" w:rsidRDefault="00BF2A99" w:rsidP="00BF2A99">
      <w:pPr>
        <w:ind w:firstLine="709"/>
        <w:rPr>
          <w:sz w:val="20"/>
          <w:lang w:val="ru-BY"/>
        </w:rPr>
      </w:pPr>
      <w:r w:rsidRPr="00BF2A99">
        <w:rPr>
          <w:sz w:val="20"/>
          <w:lang w:val="ru-BY"/>
        </w:rPr>
        <w:t>begin</w:t>
      </w:r>
    </w:p>
    <w:p w14:paraId="44843A56" w14:textId="48E226E6" w:rsidR="00BF2A99" w:rsidRPr="00BF2A99" w:rsidRDefault="00BF2A99" w:rsidP="00BF2A99">
      <w:pPr>
        <w:ind w:firstLine="709"/>
        <w:rPr>
          <w:sz w:val="20"/>
          <w:lang w:val="ru-BY"/>
        </w:rPr>
      </w:pPr>
      <w:proofErr w:type="gramStart"/>
      <w:r w:rsidRPr="00BF2A99">
        <w:rPr>
          <w:sz w:val="20"/>
          <w:lang w:val="ru-BY"/>
        </w:rPr>
        <w:t>pressed :</w:t>
      </w:r>
      <w:proofErr w:type="gramEnd"/>
      <w:r w:rsidRPr="00BF2A99">
        <w:rPr>
          <w:sz w:val="20"/>
          <w:lang w:val="ru-BY"/>
        </w:rPr>
        <w:t>= True;</w:t>
      </w:r>
    </w:p>
    <w:p w14:paraId="1FBED47A" w14:textId="26FB1282" w:rsidR="00BF2A99" w:rsidRPr="00BF2A99" w:rsidRDefault="00BF2A99" w:rsidP="00BF2A99">
      <w:pPr>
        <w:ind w:firstLine="709"/>
        <w:rPr>
          <w:sz w:val="20"/>
          <w:lang w:val="ru-BY"/>
        </w:rPr>
      </w:pPr>
      <w:proofErr w:type="gramStart"/>
      <w:r w:rsidRPr="00BF2A99">
        <w:rPr>
          <w:sz w:val="20"/>
          <w:lang w:val="ru-BY"/>
        </w:rPr>
        <w:t>oldPos :</w:t>
      </w:r>
      <w:proofErr w:type="gramEnd"/>
      <w:r w:rsidRPr="00BF2A99">
        <w:rPr>
          <w:sz w:val="20"/>
          <w:lang w:val="ru-BY"/>
        </w:rPr>
        <w:t xml:space="preserve">= </w:t>
      </w:r>
      <w:proofErr w:type="gramStart"/>
      <w:r w:rsidRPr="00BF2A99">
        <w:rPr>
          <w:sz w:val="20"/>
          <w:lang w:val="ru-BY"/>
        </w:rPr>
        <w:t>Point(</w:t>
      </w:r>
      <w:proofErr w:type="gramEnd"/>
      <w:r w:rsidRPr="00BF2A99">
        <w:rPr>
          <w:sz w:val="20"/>
          <w:lang w:val="ru-BY"/>
        </w:rPr>
        <w:t xml:space="preserve">Form2.CalcCursorPos.x, </w:t>
      </w:r>
      <w:proofErr w:type="gramStart"/>
      <w:r w:rsidRPr="00BF2A99">
        <w:rPr>
          <w:sz w:val="20"/>
          <w:lang w:val="ru-BY"/>
        </w:rPr>
        <w:t>Form2.CalcCursorPos.y</w:t>
      </w:r>
      <w:proofErr w:type="gramEnd"/>
      <w:r w:rsidRPr="00BF2A99">
        <w:rPr>
          <w:sz w:val="20"/>
          <w:lang w:val="ru-BY"/>
        </w:rPr>
        <w:t>);</w:t>
      </w:r>
    </w:p>
    <w:p w14:paraId="76EA20FC" w14:textId="77777777" w:rsidR="00BF2A99" w:rsidRPr="00BF2A99" w:rsidRDefault="00BF2A99" w:rsidP="00BF2A99">
      <w:pPr>
        <w:ind w:firstLine="709"/>
        <w:rPr>
          <w:sz w:val="20"/>
          <w:lang w:val="ru-BY"/>
        </w:rPr>
      </w:pPr>
      <w:r w:rsidRPr="00BF2A99">
        <w:rPr>
          <w:sz w:val="20"/>
          <w:lang w:val="ru-BY"/>
        </w:rPr>
        <w:t>end;</w:t>
      </w:r>
    </w:p>
    <w:p w14:paraId="1E753DB0" w14:textId="77777777" w:rsidR="00BF2A99" w:rsidRPr="00BF2A99" w:rsidRDefault="00BF2A99" w:rsidP="00BF2A99">
      <w:pPr>
        <w:ind w:firstLine="709"/>
        <w:rPr>
          <w:sz w:val="20"/>
          <w:lang w:val="ru-BY"/>
        </w:rPr>
      </w:pPr>
      <w:r w:rsidRPr="00BF2A99">
        <w:rPr>
          <w:sz w:val="20"/>
          <w:lang w:val="ru-BY"/>
        </w:rPr>
        <w:t>procedure TForm2.PaintBox1</w:t>
      </w:r>
      <w:proofErr w:type="gramStart"/>
      <w:r w:rsidRPr="00BF2A99">
        <w:rPr>
          <w:sz w:val="20"/>
          <w:lang w:val="ru-BY"/>
        </w:rPr>
        <w:t>MouseMove(</w:t>
      </w:r>
      <w:proofErr w:type="gramEnd"/>
      <w:r w:rsidRPr="00BF2A99">
        <w:rPr>
          <w:sz w:val="20"/>
          <w:lang w:val="ru-BY"/>
        </w:rPr>
        <w:t>Sender: TObject; Shift: TShiftState;</w:t>
      </w:r>
    </w:p>
    <w:p w14:paraId="12CC4449" w14:textId="0901CD9C" w:rsidR="00BF2A99" w:rsidRPr="00BF2A99" w:rsidRDefault="00BF2A99" w:rsidP="00BF2A99">
      <w:pPr>
        <w:ind w:firstLine="709"/>
        <w:rPr>
          <w:sz w:val="20"/>
          <w:lang w:val="ru-BY"/>
        </w:rPr>
      </w:pPr>
      <w:r w:rsidRPr="00BF2A99">
        <w:rPr>
          <w:sz w:val="20"/>
          <w:lang w:val="ru-BY"/>
        </w:rPr>
        <w:t>X, Y: Integer);</w:t>
      </w:r>
    </w:p>
    <w:p w14:paraId="4164529A" w14:textId="77777777" w:rsidR="00BF2A99" w:rsidRPr="00BF2A99" w:rsidRDefault="00BF2A99" w:rsidP="00BF2A99">
      <w:pPr>
        <w:ind w:firstLine="709"/>
        <w:rPr>
          <w:sz w:val="20"/>
          <w:lang w:val="ru-BY"/>
        </w:rPr>
      </w:pPr>
      <w:r w:rsidRPr="00BF2A99">
        <w:rPr>
          <w:sz w:val="20"/>
          <w:lang w:val="ru-BY"/>
        </w:rPr>
        <w:t>begin</w:t>
      </w:r>
    </w:p>
    <w:p w14:paraId="40C1AC9F" w14:textId="25399EFC" w:rsidR="00BF2A99" w:rsidRPr="00BF2A99" w:rsidRDefault="00BF2A99" w:rsidP="00BF2A99">
      <w:pPr>
        <w:ind w:firstLine="709"/>
        <w:rPr>
          <w:sz w:val="20"/>
          <w:lang w:val="ru-BY"/>
        </w:rPr>
      </w:pPr>
      <w:r w:rsidRPr="00BF2A99">
        <w:rPr>
          <w:sz w:val="20"/>
          <w:lang w:val="ru-BY"/>
        </w:rPr>
        <w:t>if pressed then</w:t>
      </w:r>
    </w:p>
    <w:p w14:paraId="61081EF6" w14:textId="2E94DDB3" w:rsidR="00BF2A99" w:rsidRPr="00BF2A99" w:rsidRDefault="00BF2A99" w:rsidP="00BF2A99">
      <w:pPr>
        <w:ind w:firstLine="709"/>
        <w:rPr>
          <w:sz w:val="20"/>
          <w:lang w:val="ru-BY"/>
        </w:rPr>
      </w:pPr>
      <w:r w:rsidRPr="00BF2A99">
        <w:rPr>
          <w:sz w:val="20"/>
          <w:lang w:val="ru-BY"/>
        </w:rPr>
        <w:t>begin</w:t>
      </w:r>
    </w:p>
    <w:p w14:paraId="0F989CFC" w14:textId="2009DFB1" w:rsidR="00BF2A99" w:rsidRPr="00BF2A99" w:rsidRDefault="00BF2A99" w:rsidP="00BF2A99">
      <w:pPr>
        <w:ind w:firstLine="709"/>
        <w:rPr>
          <w:sz w:val="20"/>
          <w:lang w:val="ru-BY"/>
        </w:rPr>
      </w:pPr>
      <w:r w:rsidRPr="00BF2A99">
        <w:rPr>
          <w:sz w:val="20"/>
          <w:lang w:val="ru-BY"/>
        </w:rPr>
        <w:t>var</w:t>
      </w:r>
    </w:p>
    <w:p w14:paraId="6CCB2C50" w14:textId="35D73D9A" w:rsidR="00BF2A99" w:rsidRPr="00BF2A99" w:rsidRDefault="00BF2A99" w:rsidP="00BF2A99">
      <w:pPr>
        <w:ind w:firstLine="709"/>
        <w:rPr>
          <w:sz w:val="20"/>
          <w:lang w:val="ru-BY"/>
        </w:rPr>
      </w:pPr>
      <w:r w:rsidRPr="00BF2A99">
        <w:rPr>
          <w:sz w:val="20"/>
          <w:lang w:val="ru-BY"/>
        </w:rPr>
        <w:t>Delta: TPoint;</w:t>
      </w:r>
    </w:p>
    <w:p w14:paraId="496FDED1" w14:textId="1D630E8B" w:rsidR="00BF2A99" w:rsidRPr="00BF2A99" w:rsidRDefault="00BF2A99" w:rsidP="00BF2A99">
      <w:pPr>
        <w:ind w:firstLine="709"/>
        <w:rPr>
          <w:sz w:val="20"/>
          <w:lang w:val="ru-BY"/>
        </w:rPr>
      </w:pPr>
      <w:proofErr w:type="gramStart"/>
      <w:r w:rsidRPr="00BF2A99">
        <w:rPr>
          <w:sz w:val="20"/>
          <w:lang w:val="ru-BY"/>
        </w:rPr>
        <w:t>Delta.X :</w:t>
      </w:r>
      <w:proofErr w:type="gramEnd"/>
      <w:r w:rsidRPr="00BF2A99">
        <w:rPr>
          <w:sz w:val="20"/>
          <w:lang w:val="ru-BY"/>
        </w:rPr>
        <w:t>= Form2.CalcCursorPos.x - oldPos.X;</w:t>
      </w:r>
    </w:p>
    <w:p w14:paraId="63C3C52D" w14:textId="7C31BCEA" w:rsidR="00BF2A99" w:rsidRPr="00BF2A99" w:rsidRDefault="00BF2A99" w:rsidP="00BF2A99">
      <w:pPr>
        <w:ind w:firstLine="709"/>
        <w:rPr>
          <w:sz w:val="20"/>
          <w:lang w:val="ru-BY"/>
        </w:rPr>
      </w:pPr>
      <w:proofErr w:type="gramStart"/>
      <w:r w:rsidRPr="00BF2A99">
        <w:rPr>
          <w:sz w:val="20"/>
          <w:lang w:val="ru-BY"/>
        </w:rPr>
        <w:t>Delta.Y :</w:t>
      </w:r>
      <w:proofErr w:type="gramEnd"/>
      <w:r w:rsidRPr="00BF2A99">
        <w:rPr>
          <w:sz w:val="20"/>
          <w:lang w:val="ru-BY"/>
        </w:rPr>
        <w:t>= Form2.CalcCursorPos.Y - oldPos.Y;</w:t>
      </w:r>
    </w:p>
    <w:p w14:paraId="68703399" w14:textId="1B2955B8"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gramStart"/>
      <w:r w:rsidRPr="00BF2A99">
        <w:rPr>
          <w:sz w:val="20"/>
          <w:lang w:val="ru-BY"/>
        </w:rPr>
        <w:t>PointF(</w:t>
      </w:r>
      <w:proofErr w:type="gramEnd"/>
      <w:r w:rsidRPr="00BF2A99">
        <w:rPr>
          <w:sz w:val="20"/>
          <w:lang w:val="ru-BY"/>
        </w:rPr>
        <w:t>PaintBox1.offset.X -Delta.X/PaintBox1.cell.X,</w:t>
      </w:r>
    </w:p>
    <w:p w14:paraId="33787622" w14:textId="1BCA3F4D" w:rsidR="00BF2A99" w:rsidRPr="00BF2A99" w:rsidRDefault="00BF2A99" w:rsidP="00BF2A99">
      <w:pPr>
        <w:ind w:firstLine="709"/>
        <w:rPr>
          <w:sz w:val="20"/>
          <w:lang w:val="ru-BY"/>
        </w:rPr>
      </w:pPr>
      <w:r w:rsidRPr="00BF2A99">
        <w:rPr>
          <w:sz w:val="20"/>
          <w:lang w:val="ru-BY"/>
        </w:rPr>
        <w:t>PaintBox1.offset.Y +Delta.Y/PaintBox1.cell.Y);</w:t>
      </w:r>
    </w:p>
    <w:p w14:paraId="2F58D25D" w14:textId="38EB1D14" w:rsidR="00BF2A99" w:rsidRPr="00BF2A99" w:rsidRDefault="00BF2A99" w:rsidP="00BF2A99">
      <w:pPr>
        <w:ind w:firstLine="709"/>
        <w:rPr>
          <w:sz w:val="20"/>
          <w:lang w:val="ru-BY"/>
        </w:rPr>
      </w:pPr>
      <w:r w:rsidRPr="00BF2A99">
        <w:rPr>
          <w:sz w:val="20"/>
          <w:lang w:val="ru-BY"/>
        </w:rPr>
        <w:t>PaintBox1.Invalidate;</w:t>
      </w:r>
    </w:p>
    <w:p w14:paraId="7D8B15B8" w14:textId="2EC75345" w:rsidR="00BF2A99" w:rsidRPr="00BF2A99" w:rsidRDefault="00BF2A99" w:rsidP="00BF2A99">
      <w:pPr>
        <w:ind w:firstLine="709"/>
        <w:rPr>
          <w:sz w:val="20"/>
          <w:lang w:val="ru-BY"/>
        </w:rPr>
      </w:pPr>
      <w:proofErr w:type="gramStart"/>
      <w:r w:rsidRPr="00BF2A99">
        <w:rPr>
          <w:sz w:val="20"/>
          <w:lang w:val="ru-BY"/>
        </w:rPr>
        <w:t>oldPos:=Form2.CalcCursorPos</w:t>
      </w:r>
      <w:proofErr w:type="gramEnd"/>
      <w:r w:rsidRPr="00BF2A99">
        <w:rPr>
          <w:sz w:val="20"/>
          <w:lang w:val="ru-BY"/>
        </w:rPr>
        <w:t>;</w:t>
      </w:r>
    </w:p>
    <w:p w14:paraId="5BCD2F2D" w14:textId="2FD25117" w:rsidR="00BF2A99" w:rsidRPr="00BF2A99" w:rsidRDefault="00BF2A99" w:rsidP="00BF2A99">
      <w:pPr>
        <w:ind w:firstLine="709"/>
        <w:rPr>
          <w:sz w:val="20"/>
          <w:lang w:val="ru-BY"/>
        </w:rPr>
      </w:pPr>
      <w:r w:rsidRPr="00BF2A99">
        <w:rPr>
          <w:sz w:val="20"/>
          <w:lang w:val="ru-BY"/>
        </w:rPr>
        <w:t>end;</w:t>
      </w:r>
    </w:p>
    <w:p w14:paraId="6997AA96" w14:textId="77777777" w:rsidR="00BF2A99" w:rsidRPr="00BF2A99" w:rsidRDefault="00BF2A99" w:rsidP="00BF2A99">
      <w:pPr>
        <w:ind w:firstLine="709"/>
        <w:rPr>
          <w:sz w:val="20"/>
          <w:lang w:val="ru-BY"/>
        </w:rPr>
      </w:pPr>
      <w:r w:rsidRPr="00BF2A99">
        <w:rPr>
          <w:sz w:val="20"/>
          <w:lang w:val="ru-BY"/>
        </w:rPr>
        <w:t>end;</w:t>
      </w:r>
    </w:p>
    <w:p w14:paraId="6DE9166F" w14:textId="77777777" w:rsidR="00BF2A99" w:rsidRPr="00BF2A99" w:rsidRDefault="00BF2A99" w:rsidP="00BF2A99">
      <w:pPr>
        <w:ind w:firstLine="709"/>
        <w:rPr>
          <w:sz w:val="20"/>
          <w:lang w:val="ru-BY"/>
        </w:rPr>
      </w:pPr>
      <w:r w:rsidRPr="00BF2A99">
        <w:rPr>
          <w:sz w:val="20"/>
          <w:lang w:val="ru-BY"/>
        </w:rPr>
        <w:t>procedure TForm2.PaintBox1</w:t>
      </w:r>
      <w:proofErr w:type="gramStart"/>
      <w:r w:rsidRPr="00BF2A99">
        <w:rPr>
          <w:sz w:val="20"/>
          <w:lang w:val="ru-BY"/>
        </w:rPr>
        <w:t>MouseUp(</w:t>
      </w:r>
      <w:proofErr w:type="gramEnd"/>
      <w:r w:rsidRPr="00BF2A99">
        <w:rPr>
          <w:sz w:val="20"/>
          <w:lang w:val="ru-BY"/>
        </w:rPr>
        <w:t>Sender: TObject; Button: TMouseButton;</w:t>
      </w:r>
    </w:p>
    <w:p w14:paraId="220E91FE" w14:textId="327D9CB9" w:rsidR="00BF2A99" w:rsidRPr="00BF2A99" w:rsidRDefault="00BF2A99" w:rsidP="00BF2A99">
      <w:pPr>
        <w:rPr>
          <w:sz w:val="20"/>
          <w:lang w:val="ru-BY"/>
        </w:rPr>
      </w:pPr>
      <w:r w:rsidRPr="00BF2A99">
        <w:rPr>
          <w:sz w:val="20"/>
          <w:lang w:val="ru-BY"/>
        </w:rPr>
        <w:t>Shift: TShiftState; X, Y: Integer);</w:t>
      </w:r>
    </w:p>
    <w:p w14:paraId="240385E2" w14:textId="77777777" w:rsidR="00BF2A99" w:rsidRPr="00BF2A99" w:rsidRDefault="00BF2A99" w:rsidP="00BF2A99">
      <w:pPr>
        <w:ind w:firstLine="709"/>
        <w:rPr>
          <w:sz w:val="20"/>
          <w:lang w:val="ru-BY"/>
        </w:rPr>
      </w:pPr>
      <w:r w:rsidRPr="00BF2A99">
        <w:rPr>
          <w:sz w:val="20"/>
          <w:lang w:val="ru-BY"/>
        </w:rPr>
        <w:t>begin</w:t>
      </w:r>
    </w:p>
    <w:p w14:paraId="3633E2F4" w14:textId="17F235FC" w:rsidR="00BF2A99" w:rsidRPr="00BF2A99" w:rsidRDefault="00BF2A99" w:rsidP="00BF2A99">
      <w:pPr>
        <w:ind w:firstLine="709"/>
        <w:rPr>
          <w:sz w:val="20"/>
          <w:lang w:val="ru-BY"/>
        </w:rPr>
      </w:pPr>
      <w:proofErr w:type="gramStart"/>
      <w:r w:rsidRPr="00BF2A99">
        <w:rPr>
          <w:sz w:val="20"/>
          <w:lang w:val="ru-BY"/>
        </w:rPr>
        <w:t>pressed :</w:t>
      </w:r>
      <w:proofErr w:type="gramEnd"/>
      <w:r w:rsidRPr="00BF2A99">
        <w:rPr>
          <w:sz w:val="20"/>
          <w:lang w:val="ru-BY"/>
        </w:rPr>
        <w:t>= false;</w:t>
      </w:r>
    </w:p>
    <w:p w14:paraId="7F9678CA" w14:textId="77777777" w:rsidR="00BF2A99" w:rsidRPr="00BF2A99" w:rsidRDefault="00BF2A99" w:rsidP="00BF2A99">
      <w:pPr>
        <w:ind w:firstLine="709"/>
        <w:rPr>
          <w:sz w:val="20"/>
          <w:lang w:val="ru-BY"/>
        </w:rPr>
      </w:pPr>
      <w:r w:rsidRPr="00BF2A99">
        <w:rPr>
          <w:sz w:val="20"/>
          <w:lang w:val="ru-BY"/>
        </w:rPr>
        <w:t>end;</w:t>
      </w:r>
    </w:p>
    <w:p w14:paraId="4AA4C888" w14:textId="77777777" w:rsidR="00BF2A99" w:rsidRPr="00BF2A99" w:rsidRDefault="00BF2A99" w:rsidP="00BF2A99">
      <w:pPr>
        <w:ind w:firstLine="709"/>
        <w:rPr>
          <w:sz w:val="20"/>
          <w:lang w:val="ru-BY"/>
        </w:rPr>
      </w:pPr>
      <w:r w:rsidRPr="00BF2A99">
        <w:rPr>
          <w:sz w:val="20"/>
          <w:lang w:val="ru-BY"/>
        </w:rPr>
        <w:t>procedure TForm2.HandlePaint(Sender: TObject);</w:t>
      </w:r>
    </w:p>
    <w:p w14:paraId="2EADD9A8" w14:textId="77777777" w:rsidR="00BF2A99" w:rsidRPr="00BF2A99" w:rsidRDefault="00BF2A99" w:rsidP="00BF2A99">
      <w:pPr>
        <w:ind w:firstLine="709"/>
        <w:rPr>
          <w:sz w:val="20"/>
          <w:lang w:val="ru-BY"/>
        </w:rPr>
      </w:pPr>
      <w:r w:rsidRPr="00BF2A99">
        <w:rPr>
          <w:sz w:val="20"/>
          <w:lang w:val="ru-BY"/>
        </w:rPr>
        <w:t>begin</w:t>
      </w:r>
    </w:p>
    <w:p w14:paraId="5E83CA1C" w14:textId="420DB0AE" w:rsidR="00BF2A99" w:rsidRPr="00BF2A99" w:rsidRDefault="00BF2A99" w:rsidP="00BF2A99">
      <w:pPr>
        <w:ind w:firstLine="709"/>
        <w:rPr>
          <w:sz w:val="20"/>
          <w:lang w:val="ru-BY"/>
        </w:rPr>
      </w:pPr>
      <w:r w:rsidRPr="00BF2A99">
        <w:rPr>
          <w:sz w:val="20"/>
          <w:lang w:val="ru-BY"/>
        </w:rPr>
        <w:t>Form2.PaintBox</w:t>
      </w:r>
      <w:proofErr w:type="gramStart"/>
      <w:r w:rsidRPr="00BF2A99">
        <w:rPr>
          <w:sz w:val="20"/>
          <w:lang w:val="ru-BY"/>
        </w:rPr>
        <w:t>1.Invalidate</w:t>
      </w:r>
      <w:proofErr w:type="gramEnd"/>
      <w:r w:rsidRPr="00BF2A99">
        <w:rPr>
          <w:sz w:val="20"/>
          <w:lang w:val="ru-BY"/>
        </w:rPr>
        <w:t>;</w:t>
      </w:r>
    </w:p>
    <w:p w14:paraId="00ED8A57" w14:textId="77777777" w:rsidR="00BF2A99" w:rsidRPr="00BF2A99" w:rsidRDefault="00BF2A99" w:rsidP="00BF2A99">
      <w:pPr>
        <w:ind w:firstLine="709"/>
        <w:rPr>
          <w:sz w:val="20"/>
          <w:lang w:val="ru-BY"/>
        </w:rPr>
      </w:pPr>
      <w:r w:rsidRPr="00BF2A99">
        <w:rPr>
          <w:sz w:val="20"/>
          <w:lang w:val="ru-BY"/>
        </w:rPr>
        <w:t>end;</w:t>
      </w:r>
    </w:p>
    <w:p w14:paraId="51AD7EE6" w14:textId="77777777" w:rsidR="00BF2A99" w:rsidRPr="00BF2A99" w:rsidRDefault="00BF2A99" w:rsidP="00BF2A99">
      <w:pPr>
        <w:ind w:firstLine="709"/>
        <w:rPr>
          <w:sz w:val="20"/>
          <w:lang w:val="ru-BY"/>
        </w:rPr>
      </w:pPr>
      <w:r w:rsidRPr="00BF2A99">
        <w:rPr>
          <w:sz w:val="20"/>
          <w:lang w:val="ru-BY"/>
        </w:rPr>
        <w:t>procedure TForm2.PaintBox1</w:t>
      </w:r>
      <w:proofErr w:type="gramStart"/>
      <w:r w:rsidRPr="00BF2A99">
        <w:rPr>
          <w:sz w:val="20"/>
          <w:lang w:val="ru-BY"/>
        </w:rPr>
        <w:t>Paint(</w:t>
      </w:r>
      <w:proofErr w:type="gramEnd"/>
      <w:r w:rsidRPr="00BF2A99">
        <w:rPr>
          <w:sz w:val="20"/>
          <w:lang w:val="ru-BY"/>
        </w:rPr>
        <w:t>Sender: TObject);</w:t>
      </w:r>
    </w:p>
    <w:p w14:paraId="07EA31CF" w14:textId="77777777" w:rsidR="00BF2A99" w:rsidRPr="00BF2A99" w:rsidRDefault="00BF2A99" w:rsidP="00BF2A99">
      <w:pPr>
        <w:ind w:firstLine="709"/>
        <w:rPr>
          <w:sz w:val="20"/>
          <w:lang w:val="ru-BY"/>
        </w:rPr>
      </w:pPr>
      <w:r w:rsidRPr="00BF2A99">
        <w:rPr>
          <w:sz w:val="20"/>
          <w:lang w:val="ru-BY"/>
        </w:rPr>
        <w:t>begin</w:t>
      </w:r>
    </w:p>
    <w:p w14:paraId="3E8591BD" w14:textId="223FDC87" w:rsidR="00BF2A99" w:rsidRPr="00BF2A99" w:rsidRDefault="00BF2A99" w:rsidP="00BF2A99">
      <w:pPr>
        <w:ind w:firstLine="709"/>
        <w:rPr>
          <w:sz w:val="20"/>
          <w:lang w:val="ru-BY"/>
        </w:rPr>
      </w:pPr>
      <w:r w:rsidRPr="00BF2A99">
        <w:rPr>
          <w:sz w:val="20"/>
          <w:lang w:val="ru-BY"/>
        </w:rPr>
        <w:t>var</w:t>
      </w:r>
    </w:p>
    <w:p w14:paraId="2534DAB3" w14:textId="06FBEE4E" w:rsidR="00BF2A99" w:rsidRPr="00BF2A99" w:rsidRDefault="00BF2A99" w:rsidP="00BF2A99">
      <w:pPr>
        <w:ind w:firstLine="709"/>
        <w:rPr>
          <w:sz w:val="20"/>
          <w:lang w:val="ru-BY"/>
        </w:rPr>
      </w:pPr>
      <w:r w:rsidRPr="00BF2A99">
        <w:rPr>
          <w:sz w:val="20"/>
          <w:lang w:val="ru-BY"/>
        </w:rPr>
        <w:t>frame: TBitmap;</w:t>
      </w:r>
    </w:p>
    <w:p w14:paraId="77B6D319" w14:textId="09F1CFDA" w:rsidR="00BF2A99" w:rsidRPr="00BF2A99" w:rsidRDefault="00BF2A99" w:rsidP="00BF2A99">
      <w:pPr>
        <w:ind w:firstLine="709"/>
        <w:rPr>
          <w:sz w:val="20"/>
          <w:lang w:val="ru-BY"/>
        </w:rPr>
      </w:pPr>
      <w:proofErr w:type="gramStart"/>
      <w:r w:rsidRPr="00BF2A99">
        <w:rPr>
          <w:sz w:val="20"/>
          <w:lang w:val="ru-BY"/>
        </w:rPr>
        <w:t>frame :</w:t>
      </w:r>
      <w:proofErr w:type="gramEnd"/>
      <w:r w:rsidRPr="00BF2A99">
        <w:rPr>
          <w:sz w:val="20"/>
          <w:lang w:val="ru-BY"/>
        </w:rPr>
        <w:t>= PaintBox1.getNewFrame;</w:t>
      </w:r>
    </w:p>
    <w:p w14:paraId="53667E6B" w14:textId="7FFADD8E" w:rsidR="00BF2A99" w:rsidRPr="00BF2A99" w:rsidRDefault="00BF2A99" w:rsidP="00BF2A99">
      <w:pPr>
        <w:ind w:firstLine="709"/>
        <w:rPr>
          <w:sz w:val="20"/>
          <w:lang w:val="ru-BY"/>
        </w:rPr>
      </w:pPr>
      <w:proofErr w:type="gramStart"/>
      <w:r w:rsidRPr="00BF2A99">
        <w:rPr>
          <w:sz w:val="20"/>
          <w:lang w:val="ru-BY"/>
        </w:rPr>
        <w:t>PaintBox1.Canvas.draw</w:t>
      </w:r>
      <w:proofErr w:type="gramEnd"/>
      <w:r w:rsidRPr="00BF2A99">
        <w:rPr>
          <w:sz w:val="20"/>
          <w:lang w:val="ru-BY"/>
        </w:rPr>
        <w:t>(0, 0, frame);</w:t>
      </w:r>
    </w:p>
    <w:p w14:paraId="2E002B0C" w14:textId="4F41C561" w:rsidR="00BF2A99" w:rsidRPr="00BF2A99" w:rsidRDefault="00BF2A99" w:rsidP="00BF2A99">
      <w:pPr>
        <w:ind w:firstLine="709"/>
        <w:rPr>
          <w:sz w:val="20"/>
          <w:lang w:val="ru-BY"/>
        </w:rPr>
      </w:pPr>
      <w:r w:rsidRPr="00BF2A99">
        <w:rPr>
          <w:sz w:val="20"/>
          <w:lang w:val="ru-BY"/>
        </w:rPr>
        <w:t>end;</w:t>
      </w:r>
    </w:p>
    <w:p w14:paraId="2E3DB432" w14:textId="307A1893" w:rsidR="00BF2A99" w:rsidRDefault="00BF2A99" w:rsidP="00BF2A99">
      <w:pPr>
        <w:ind w:firstLine="709"/>
        <w:rPr>
          <w:sz w:val="20"/>
          <w:lang w:val="ru-BY"/>
        </w:rPr>
      </w:pPr>
      <w:r w:rsidRPr="00BF2A99">
        <w:rPr>
          <w:sz w:val="20"/>
          <w:lang w:val="ru-BY"/>
        </w:rPr>
        <w:t>end</w:t>
      </w:r>
      <w:r>
        <w:rPr>
          <w:sz w:val="20"/>
          <w:lang w:val="ru-BY"/>
        </w:rPr>
        <w:t>.</w:t>
      </w:r>
    </w:p>
    <w:p w14:paraId="0EFFF09F" w14:textId="77777777" w:rsidR="00BF2A99" w:rsidRDefault="00BF2A99" w:rsidP="00BF2A99">
      <w:pPr>
        <w:ind w:firstLine="709"/>
        <w:rPr>
          <w:sz w:val="20"/>
          <w:lang w:val="ru-BY"/>
        </w:rPr>
      </w:pPr>
    </w:p>
    <w:p w14:paraId="6321BAF8" w14:textId="77777777" w:rsidR="00BF2A99" w:rsidRPr="00BF2A99" w:rsidRDefault="00BF2A99" w:rsidP="00BF2A99">
      <w:pPr>
        <w:ind w:firstLine="709"/>
        <w:rPr>
          <w:sz w:val="20"/>
          <w:lang w:val="ru-BY"/>
        </w:rPr>
      </w:pPr>
      <w:r w:rsidRPr="00BF2A99">
        <w:rPr>
          <w:sz w:val="20"/>
          <w:lang w:val="ru-BY"/>
        </w:rPr>
        <w:t>unit MyParser;</w:t>
      </w:r>
    </w:p>
    <w:p w14:paraId="200E96E9" w14:textId="77777777" w:rsidR="00BF2A99" w:rsidRPr="00BF2A99" w:rsidRDefault="00BF2A99" w:rsidP="00BF2A99">
      <w:pPr>
        <w:ind w:firstLine="709"/>
        <w:rPr>
          <w:sz w:val="20"/>
          <w:lang w:val="ru-BY"/>
        </w:rPr>
      </w:pPr>
    </w:p>
    <w:p w14:paraId="6AC021D0" w14:textId="77777777" w:rsidR="00BF2A99" w:rsidRPr="00BF2A99" w:rsidRDefault="00BF2A99" w:rsidP="00BF2A99">
      <w:pPr>
        <w:ind w:firstLine="709"/>
        <w:rPr>
          <w:sz w:val="20"/>
          <w:lang w:val="ru-BY"/>
        </w:rPr>
      </w:pPr>
      <w:r w:rsidRPr="00BF2A99">
        <w:rPr>
          <w:sz w:val="20"/>
          <w:lang w:val="ru-BY"/>
        </w:rPr>
        <w:t>interface</w:t>
      </w:r>
    </w:p>
    <w:p w14:paraId="67DE191A" w14:textId="77777777" w:rsidR="00BF2A99" w:rsidRPr="00BF2A99" w:rsidRDefault="00BF2A99" w:rsidP="00BF2A99">
      <w:pPr>
        <w:ind w:firstLine="709"/>
        <w:rPr>
          <w:sz w:val="20"/>
          <w:lang w:val="ru-BY"/>
        </w:rPr>
      </w:pPr>
    </w:p>
    <w:p w14:paraId="4E75F3E7" w14:textId="77777777" w:rsidR="00BF2A99" w:rsidRPr="00BF2A99" w:rsidRDefault="00BF2A99" w:rsidP="00BF2A99">
      <w:pPr>
        <w:ind w:firstLine="709"/>
        <w:rPr>
          <w:sz w:val="20"/>
          <w:lang w:val="ru-BY"/>
        </w:rPr>
      </w:pPr>
      <w:r w:rsidRPr="00BF2A99">
        <w:rPr>
          <w:sz w:val="20"/>
          <w:lang w:val="ru-BY"/>
        </w:rPr>
        <w:t>uses</w:t>
      </w:r>
    </w:p>
    <w:p w14:paraId="1E1ACF9E" w14:textId="77777777" w:rsidR="00BF2A99" w:rsidRPr="00BF2A99" w:rsidRDefault="00BF2A99" w:rsidP="00BF2A99">
      <w:pPr>
        <w:ind w:firstLine="709"/>
        <w:rPr>
          <w:sz w:val="20"/>
          <w:lang w:val="ru-BY"/>
        </w:rPr>
      </w:pPr>
      <w:r w:rsidRPr="00BF2A99">
        <w:rPr>
          <w:sz w:val="20"/>
          <w:lang w:val="ru-BY"/>
        </w:rPr>
        <w:t xml:space="preserve">  SysUtils, System.Character, Math, System.Generics.Collections;</w:t>
      </w:r>
    </w:p>
    <w:p w14:paraId="059BAD0E" w14:textId="77777777" w:rsidR="00BF2A99" w:rsidRPr="00BF2A99" w:rsidRDefault="00BF2A99" w:rsidP="00BF2A99">
      <w:pPr>
        <w:ind w:firstLine="709"/>
        <w:rPr>
          <w:sz w:val="20"/>
          <w:lang w:val="ru-BY"/>
        </w:rPr>
      </w:pPr>
    </w:p>
    <w:p w14:paraId="404A9E98" w14:textId="77777777" w:rsidR="00BF2A99" w:rsidRPr="00BF2A99" w:rsidRDefault="00BF2A99" w:rsidP="00BF2A99">
      <w:pPr>
        <w:ind w:firstLine="709"/>
        <w:rPr>
          <w:sz w:val="20"/>
          <w:lang w:val="ru-BY"/>
        </w:rPr>
      </w:pPr>
      <w:r w:rsidRPr="00BF2A99">
        <w:rPr>
          <w:sz w:val="20"/>
          <w:lang w:val="ru-BY"/>
        </w:rPr>
        <w:lastRenderedPageBreak/>
        <w:t xml:space="preserve">function </w:t>
      </w:r>
      <w:proofErr w:type="gramStart"/>
      <w:r w:rsidRPr="00BF2A99">
        <w:rPr>
          <w:sz w:val="20"/>
          <w:lang w:val="ru-BY"/>
        </w:rPr>
        <w:t>Evaluate(</w:t>
      </w:r>
      <w:proofErr w:type="gramEnd"/>
      <w:r w:rsidRPr="00BF2A99">
        <w:rPr>
          <w:sz w:val="20"/>
          <w:lang w:val="ru-BY"/>
        </w:rPr>
        <w:t>input: string; x: Double; out y: Double): Boolean;</w:t>
      </w:r>
    </w:p>
    <w:p w14:paraId="09B30304" w14:textId="77777777" w:rsidR="00BF2A99" w:rsidRPr="00BF2A99" w:rsidRDefault="00BF2A99" w:rsidP="00BF2A99">
      <w:pPr>
        <w:ind w:firstLine="709"/>
        <w:rPr>
          <w:sz w:val="20"/>
          <w:lang w:val="ru-BY"/>
        </w:rPr>
      </w:pPr>
    </w:p>
    <w:p w14:paraId="3387631B" w14:textId="77777777" w:rsidR="00BF2A99" w:rsidRPr="00BF2A99" w:rsidRDefault="00BF2A99" w:rsidP="00BF2A99">
      <w:pPr>
        <w:ind w:firstLine="709"/>
        <w:rPr>
          <w:sz w:val="20"/>
          <w:lang w:val="ru-BY"/>
        </w:rPr>
      </w:pPr>
      <w:r w:rsidRPr="00BF2A99">
        <w:rPr>
          <w:sz w:val="20"/>
          <w:lang w:val="ru-BY"/>
        </w:rPr>
        <w:t>implementation</w:t>
      </w:r>
    </w:p>
    <w:p w14:paraId="6BF1D48E" w14:textId="77777777" w:rsidR="00BF2A99" w:rsidRPr="00BF2A99" w:rsidRDefault="00BF2A99" w:rsidP="00BF2A99">
      <w:pPr>
        <w:ind w:firstLine="709"/>
        <w:rPr>
          <w:sz w:val="20"/>
          <w:lang w:val="ru-BY"/>
        </w:rPr>
      </w:pPr>
    </w:p>
    <w:p w14:paraId="37742BF2" w14:textId="77777777" w:rsidR="00BF2A99" w:rsidRPr="00BF2A99" w:rsidRDefault="00BF2A99" w:rsidP="00BF2A99">
      <w:pPr>
        <w:ind w:firstLine="709"/>
        <w:rPr>
          <w:sz w:val="20"/>
          <w:lang w:val="ru-BY"/>
        </w:rPr>
      </w:pPr>
      <w:r w:rsidRPr="00BF2A99">
        <w:rPr>
          <w:sz w:val="20"/>
          <w:lang w:val="ru-BY"/>
        </w:rPr>
        <w:t>type</w:t>
      </w:r>
    </w:p>
    <w:p w14:paraId="7EC6AD2A" w14:textId="77777777" w:rsidR="00BF2A99" w:rsidRPr="00BF2A99" w:rsidRDefault="00BF2A99" w:rsidP="00BF2A99">
      <w:pPr>
        <w:ind w:firstLine="709"/>
        <w:rPr>
          <w:sz w:val="20"/>
          <w:lang w:val="ru-BY"/>
        </w:rPr>
      </w:pPr>
      <w:r w:rsidRPr="00BF2A99">
        <w:rPr>
          <w:sz w:val="20"/>
          <w:lang w:val="ru-BY"/>
        </w:rPr>
        <w:t xml:space="preserve">  token = record</w:t>
      </w:r>
    </w:p>
    <w:p w14:paraId="26EE24B0" w14:textId="77777777" w:rsidR="00BF2A99" w:rsidRPr="00BF2A99" w:rsidRDefault="00BF2A99" w:rsidP="00BF2A99">
      <w:pPr>
        <w:ind w:firstLine="709"/>
        <w:rPr>
          <w:sz w:val="20"/>
          <w:lang w:val="ru-BY"/>
        </w:rPr>
      </w:pPr>
      <w:r w:rsidRPr="00BF2A99">
        <w:rPr>
          <w:sz w:val="20"/>
          <w:lang w:val="ru-BY"/>
        </w:rPr>
        <w:t xml:space="preserve">    name: string;</w:t>
      </w:r>
    </w:p>
    <w:p w14:paraId="1902344E" w14:textId="77777777" w:rsidR="00BF2A99" w:rsidRPr="00BF2A99" w:rsidRDefault="00BF2A99" w:rsidP="00BF2A99">
      <w:pPr>
        <w:ind w:firstLine="709"/>
        <w:rPr>
          <w:sz w:val="20"/>
          <w:lang w:val="ru-BY"/>
        </w:rPr>
      </w:pPr>
      <w:r w:rsidRPr="00BF2A99">
        <w:rPr>
          <w:sz w:val="20"/>
          <w:lang w:val="ru-BY"/>
        </w:rPr>
        <w:t xml:space="preserve">    val: Double;</w:t>
      </w:r>
    </w:p>
    <w:p w14:paraId="049D48F1" w14:textId="77777777" w:rsidR="00BF2A99" w:rsidRPr="00BF2A99" w:rsidRDefault="00BF2A99" w:rsidP="00BF2A99">
      <w:pPr>
        <w:ind w:firstLine="709"/>
        <w:rPr>
          <w:sz w:val="20"/>
          <w:lang w:val="ru-BY"/>
        </w:rPr>
      </w:pPr>
      <w:r w:rsidRPr="00BF2A99">
        <w:rPr>
          <w:sz w:val="20"/>
          <w:lang w:val="ru-BY"/>
        </w:rPr>
        <w:t xml:space="preserve">    priority: integer;</w:t>
      </w:r>
    </w:p>
    <w:p w14:paraId="2103E64C" w14:textId="77777777" w:rsidR="00BF2A99" w:rsidRPr="00BF2A99" w:rsidRDefault="00BF2A99" w:rsidP="00BF2A99">
      <w:pPr>
        <w:ind w:firstLine="709"/>
        <w:rPr>
          <w:sz w:val="20"/>
          <w:lang w:val="ru-BY"/>
        </w:rPr>
      </w:pPr>
      <w:r w:rsidRPr="00BF2A99">
        <w:rPr>
          <w:sz w:val="20"/>
          <w:lang w:val="ru-BY"/>
        </w:rPr>
        <w:t xml:space="preserve">  end;</w:t>
      </w:r>
    </w:p>
    <w:p w14:paraId="2DA6B38C" w14:textId="77777777" w:rsidR="00BF2A99" w:rsidRPr="00BF2A99" w:rsidRDefault="00BF2A99" w:rsidP="00BF2A99">
      <w:pPr>
        <w:ind w:firstLine="709"/>
        <w:rPr>
          <w:sz w:val="20"/>
          <w:lang w:val="ru-BY"/>
        </w:rPr>
      </w:pPr>
    </w:p>
    <w:p w14:paraId="6F42D5B4"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GetToken(</w:t>
      </w:r>
      <w:proofErr w:type="gramEnd"/>
      <w:r w:rsidRPr="00BF2A99">
        <w:rPr>
          <w:sz w:val="20"/>
          <w:lang w:val="ru-BY"/>
        </w:rPr>
        <w:t>str: string; var List: TList&lt;token&gt;; off: integer): Boolean;</w:t>
      </w:r>
    </w:p>
    <w:p w14:paraId="720D3E0B" w14:textId="77777777" w:rsidR="00BF2A99" w:rsidRPr="00BF2A99" w:rsidRDefault="00BF2A99" w:rsidP="00BF2A99">
      <w:pPr>
        <w:ind w:firstLine="709"/>
        <w:rPr>
          <w:sz w:val="20"/>
          <w:lang w:val="ru-BY"/>
        </w:rPr>
      </w:pPr>
      <w:r w:rsidRPr="00BF2A99">
        <w:rPr>
          <w:sz w:val="20"/>
          <w:lang w:val="ru-BY"/>
        </w:rPr>
        <w:t>var</w:t>
      </w:r>
    </w:p>
    <w:p w14:paraId="01121C51" w14:textId="77777777" w:rsidR="00BF2A99" w:rsidRPr="00BF2A99" w:rsidRDefault="00BF2A99" w:rsidP="00BF2A99">
      <w:pPr>
        <w:ind w:firstLine="709"/>
        <w:rPr>
          <w:sz w:val="20"/>
          <w:lang w:val="ru-BY"/>
        </w:rPr>
      </w:pPr>
      <w:r w:rsidRPr="00BF2A99">
        <w:rPr>
          <w:sz w:val="20"/>
          <w:lang w:val="ru-BY"/>
        </w:rPr>
        <w:t xml:space="preserve">  t: token;</w:t>
      </w:r>
    </w:p>
    <w:p w14:paraId="2ED50DB1" w14:textId="77777777" w:rsidR="00BF2A99" w:rsidRPr="00BF2A99" w:rsidRDefault="00BF2A99" w:rsidP="00BF2A99">
      <w:pPr>
        <w:ind w:firstLine="709"/>
        <w:rPr>
          <w:sz w:val="20"/>
          <w:lang w:val="ru-BY"/>
        </w:rPr>
      </w:pPr>
      <w:r w:rsidRPr="00BF2A99">
        <w:rPr>
          <w:sz w:val="20"/>
          <w:lang w:val="ru-BY"/>
        </w:rPr>
        <w:t>begin</w:t>
      </w:r>
    </w:p>
    <w:p w14:paraId="3E7B16F8" w14:textId="77777777" w:rsidR="00BF2A99" w:rsidRPr="00BF2A99" w:rsidRDefault="00BF2A99" w:rsidP="00BF2A99">
      <w:pPr>
        <w:ind w:firstLine="709"/>
        <w:rPr>
          <w:sz w:val="20"/>
          <w:lang w:val="ru-BY"/>
        </w:rPr>
      </w:pPr>
      <w:r w:rsidRPr="00BF2A99">
        <w:rPr>
          <w:sz w:val="20"/>
          <w:lang w:val="ru-BY"/>
        </w:rPr>
        <w:t xml:space="preserve">  if str = 'pi' then</w:t>
      </w:r>
    </w:p>
    <w:p w14:paraId="132CFB01" w14:textId="77777777" w:rsidR="00BF2A99" w:rsidRPr="00BF2A99" w:rsidRDefault="00BF2A99" w:rsidP="00BF2A99">
      <w:pPr>
        <w:ind w:firstLine="709"/>
        <w:rPr>
          <w:sz w:val="20"/>
          <w:lang w:val="ru-BY"/>
        </w:rPr>
      </w:pPr>
      <w:r w:rsidRPr="00BF2A99">
        <w:rPr>
          <w:sz w:val="20"/>
          <w:lang w:val="ru-BY"/>
        </w:rPr>
        <w:t xml:space="preserve">  begin</w:t>
      </w:r>
    </w:p>
    <w:p w14:paraId="3FA61B7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Pi;</w:t>
      </w:r>
    </w:p>
    <w:p w14:paraId="6279B19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719E3774"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5DC26249" w14:textId="77777777" w:rsidR="00BF2A99" w:rsidRPr="00BF2A99" w:rsidRDefault="00BF2A99" w:rsidP="00BF2A99">
      <w:pPr>
        <w:ind w:firstLine="709"/>
        <w:rPr>
          <w:sz w:val="20"/>
          <w:lang w:val="ru-BY"/>
        </w:rPr>
      </w:pPr>
      <w:r w:rsidRPr="00BF2A99">
        <w:rPr>
          <w:sz w:val="20"/>
          <w:lang w:val="ru-BY"/>
        </w:rPr>
        <w:t xml:space="preserve">    List.Add(t);</w:t>
      </w:r>
    </w:p>
    <w:p w14:paraId="0541822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True);</w:t>
      </w:r>
    </w:p>
    <w:p w14:paraId="3D2BFB9F" w14:textId="77777777" w:rsidR="00BF2A99" w:rsidRPr="00BF2A99" w:rsidRDefault="00BF2A99" w:rsidP="00BF2A99">
      <w:pPr>
        <w:ind w:firstLine="709"/>
        <w:rPr>
          <w:sz w:val="20"/>
          <w:lang w:val="ru-BY"/>
        </w:rPr>
      </w:pPr>
      <w:r w:rsidRPr="00BF2A99">
        <w:rPr>
          <w:sz w:val="20"/>
          <w:lang w:val="ru-BY"/>
        </w:rPr>
        <w:t xml:space="preserve">  end;</w:t>
      </w:r>
    </w:p>
    <w:p w14:paraId="5B60E597" w14:textId="77777777" w:rsidR="00BF2A99" w:rsidRPr="00BF2A99" w:rsidRDefault="00BF2A99" w:rsidP="00BF2A99">
      <w:pPr>
        <w:ind w:firstLine="709"/>
        <w:rPr>
          <w:sz w:val="20"/>
          <w:lang w:val="ru-BY"/>
        </w:rPr>
      </w:pPr>
      <w:r w:rsidRPr="00BF2A99">
        <w:rPr>
          <w:sz w:val="20"/>
          <w:lang w:val="ru-BY"/>
        </w:rPr>
        <w:t xml:space="preserve">  if str = 'e' then</w:t>
      </w:r>
    </w:p>
    <w:p w14:paraId="2F54C219" w14:textId="77777777" w:rsidR="00BF2A99" w:rsidRPr="00BF2A99" w:rsidRDefault="00BF2A99" w:rsidP="00BF2A99">
      <w:pPr>
        <w:ind w:firstLine="709"/>
        <w:rPr>
          <w:sz w:val="20"/>
          <w:lang w:val="ru-BY"/>
        </w:rPr>
      </w:pPr>
      <w:r w:rsidRPr="00BF2A99">
        <w:rPr>
          <w:sz w:val="20"/>
          <w:lang w:val="ru-BY"/>
        </w:rPr>
        <w:t xml:space="preserve">  begin</w:t>
      </w:r>
    </w:p>
    <w:p w14:paraId="61A716A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ml:space="preserve">= </w:t>
      </w:r>
      <w:proofErr w:type="gramStart"/>
      <w:r w:rsidRPr="00BF2A99">
        <w:rPr>
          <w:sz w:val="20"/>
          <w:lang w:val="ru-BY"/>
        </w:rPr>
        <w:t>Exp(</w:t>
      </w:r>
      <w:proofErr w:type="gramEnd"/>
      <w:r w:rsidRPr="00BF2A99">
        <w:rPr>
          <w:sz w:val="20"/>
          <w:lang w:val="ru-BY"/>
        </w:rPr>
        <w:t>1);</w:t>
      </w:r>
    </w:p>
    <w:p w14:paraId="621D72F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1ECF52B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12A4A45A" w14:textId="77777777" w:rsidR="00BF2A99" w:rsidRPr="00BF2A99" w:rsidRDefault="00BF2A99" w:rsidP="00BF2A99">
      <w:pPr>
        <w:ind w:firstLine="709"/>
        <w:rPr>
          <w:sz w:val="20"/>
          <w:lang w:val="ru-BY"/>
        </w:rPr>
      </w:pPr>
      <w:r w:rsidRPr="00BF2A99">
        <w:rPr>
          <w:sz w:val="20"/>
          <w:lang w:val="ru-BY"/>
        </w:rPr>
        <w:t xml:space="preserve">    List.Add(t);</w:t>
      </w:r>
    </w:p>
    <w:p w14:paraId="5141C5D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True);</w:t>
      </w:r>
    </w:p>
    <w:p w14:paraId="634EDACF" w14:textId="77777777" w:rsidR="00BF2A99" w:rsidRPr="00BF2A99" w:rsidRDefault="00BF2A99" w:rsidP="00BF2A99">
      <w:pPr>
        <w:ind w:firstLine="709"/>
        <w:rPr>
          <w:sz w:val="20"/>
          <w:lang w:val="ru-BY"/>
        </w:rPr>
      </w:pPr>
      <w:r w:rsidRPr="00BF2A99">
        <w:rPr>
          <w:sz w:val="20"/>
          <w:lang w:val="ru-BY"/>
        </w:rPr>
        <w:t xml:space="preserve">  end;</w:t>
      </w:r>
    </w:p>
    <w:p w14:paraId="632D2903" w14:textId="77777777" w:rsidR="00BF2A99" w:rsidRPr="00BF2A99" w:rsidRDefault="00BF2A99" w:rsidP="00BF2A99">
      <w:pPr>
        <w:ind w:firstLine="709"/>
        <w:rPr>
          <w:sz w:val="20"/>
          <w:lang w:val="ru-BY"/>
        </w:rPr>
      </w:pPr>
    </w:p>
    <w:p w14:paraId="568B54E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3A45ACB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1E00A1A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off + 5;</w:t>
      </w:r>
    </w:p>
    <w:p w14:paraId="194773F1" w14:textId="77777777" w:rsidR="00BF2A99" w:rsidRPr="00BF2A99" w:rsidRDefault="00BF2A99" w:rsidP="00BF2A99">
      <w:pPr>
        <w:ind w:firstLine="709"/>
        <w:rPr>
          <w:sz w:val="20"/>
          <w:lang w:val="ru-BY"/>
        </w:rPr>
      </w:pPr>
      <w:r w:rsidRPr="00BF2A99">
        <w:rPr>
          <w:sz w:val="20"/>
          <w:lang w:val="ru-BY"/>
        </w:rPr>
        <w:t xml:space="preserve">  if (str = 'sin') or (str = 'cos') then</w:t>
      </w:r>
    </w:p>
    <w:p w14:paraId="6537B55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str</w:t>
      </w:r>
    </w:p>
    <w:p w14:paraId="253403A6" w14:textId="77777777" w:rsidR="00BF2A99" w:rsidRPr="00BF2A99" w:rsidRDefault="00BF2A99" w:rsidP="00BF2A99">
      <w:pPr>
        <w:ind w:firstLine="709"/>
        <w:rPr>
          <w:sz w:val="20"/>
          <w:lang w:val="ru-BY"/>
        </w:rPr>
      </w:pPr>
      <w:r w:rsidRPr="00BF2A99">
        <w:rPr>
          <w:sz w:val="20"/>
          <w:lang w:val="ru-BY"/>
        </w:rPr>
        <w:t xml:space="preserve">  else if (str = 'tan') or (str = 'tg') then</w:t>
      </w:r>
    </w:p>
    <w:p w14:paraId="577CD09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tg'</w:t>
      </w:r>
    </w:p>
    <w:p w14:paraId="6A5C2B04" w14:textId="77777777" w:rsidR="00BF2A99" w:rsidRPr="00BF2A99" w:rsidRDefault="00BF2A99" w:rsidP="00BF2A99">
      <w:pPr>
        <w:ind w:firstLine="709"/>
        <w:rPr>
          <w:sz w:val="20"/>
          <w:lang w:val="ru-BY"/>
        </w:rPr>
      </w:pPr>
      <w:r w:rsidRPr="00BF2A99">
        <w:rPr>
          <w:sz w:val="20"/>
          <w:lang w:val="ru-BY"/>
        </w:rPr>
        <w:t xml:space="preserve">  else if (str = 'ctan') or (str = 'ctg') or (str = 'catan') then</w:t>
      </w:r>
    </w:p>
    <w:p w14:paraId="6CEB2EB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tg'</w:t>
      </w:r>
    </w:p>
    <w:p w14:paraId="156B07E8" w14:textId="77777777" w:rsidR="00BF2A99" w:rsidRPr="00BF2A99" w:rsidRDefault="00BF2A99" w:rsidP="00BF2A99">
      <w:pPr>
        <w:ind w:firstLine="709"/>
        <w:rPr>
          <w:sz w:val="20"/>
          <w:lang w:val="ru-BY"/>
        </w:rPr>
      </w:pPr>
      <w:r w:rsidRPr="00BF2A99">
        <w:rPr>
          <w:sz w:val="20"/>
          <w:lang w:val="ru-BY"/>
        </w:rPr>
        <w:t xml:space="preserve">  else if (str = 'abs') or (str = 'module') then</w:t>
      </w:r>
    </w:p>
    <w:p w14:paraId="461B0D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abs'</w:t>
      </w:r>
    </w:p>
    <w:p w14:paraId="16DDCBC9" w14:textId="77777777" w:rsidR="00BF2A99" w:rsidRPr="00BF2A99" w:rsidRDefault="00BF2A99" w:rsidP="00BF2A99">
      <w:pPr>
        <w:ind w:firstLine="709"/>
        <w:rPr>
          <w:sz w:val="20"/>
          <w:lang w:val="ru-BY"/>
        </w:rPr>
      </w:pPr>
      <w:r w:rsidRPr="00BF2A99">
        <w:rPr>
          <w:sz w:val="20"/>
          <w:lang w:val="ru-BY"/>
        </w:rPr>
        <w:t xml:space="preserve">  else if (str = 'sinh') or (str = 'sh') then</w:t>
      </w:r>
    </w:p>
    <w:p w14:paraId="55DFADA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sh'</w:t>
      </w:r>
    </w:p>
    <w:p w14:paraId="01165630" w14:textId="77777777" w:rsidR="00BF2A99" w:rsidRPr="00BF2A99" w:rsidRDefault="00BF2A99" w:rsidP="00BF2A99">
      <w:pPr>
        <w:ind w:firstLine="709"/>
        <w:rPr>
          <w:sz w:val="20"/>
          <w:lang w:val="ru-BY"/>
        </w:rPr>
      </w:pPr>
      <w:r w:rsidRPr="00BF2A99">
        <w:rPr>
          <w:sz w:val="20"/>
          <w:lang w:val="ru-BY"/>
        </w:rPr>
        <w:t xml:space="preserve">  else if (str = 'cosh') or (str = 'ch') then</w:t>
      </w:r>
    </w:p>
    <w:p w14:paraId="50F513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h'</w:t>
      </w:r>
    </w:p>
    <w:p w14:paraId="64F91752" w14:textId="77777777" w:rsidR="00BF2A99" w:rsidRPr="00BF2A99" w:rsidRDefault="00BF2A99" w:rsidP="00BF2A99">
      <w:pPr>
        <w:ind w:firstLine="709"/>
        <w:rPr>
          <w:sz w:val="20"/>
          <w:lang w:val="ru-BY"/>
        </w:rPr>
      </w:pPr>
      <w:r w:rsidRPr="00BF2A99">
        <w:rPr>
          <w:sz w:val="20"/>
          <w:lang w:val="ru-BY"/>
        </w:rPr>
        <w:t xml:space="preserve">  else if (str = 'tanh') or (str = 'tgh') or (str = 'th') then</w:t>
      </w:r>
    </w:p>
    <w:p w14:paraId="43008E97"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th'</w:t>
      </w:r>
    </w:p>
    <w:p w14:paraId="076AFC9E" w14:textId="77777777" w:rsidR="00BF2A99" w:rsidRPr="00BF2A99" w:rsidRDefault="00BF2A99" w:rsidP="00BF2A99">
      <w:pPr>
        <w:ind w:firstLine="709"/>
        <w:rPr>
          <w:sz w:val="20"/>
          <w:lang w:val="ru-BY"/>
        </w:rPr>
      </w:pPr>
      <w:r w:rsidRPr="00BF2A99">
        <w:rPr>
          <w:sz w:val="20"/>
          <w:lang w:val="ru-BY"/>
        </w:rPr>
        <w:t xml:space="preserve">  else if (str = 'catanh') or (str = 'catgh') or (str = 'ctgh') or (str = 'cth')</w:t>
      </w:r>
    </w:p>
    <w:p w14:paraId="2E69F0FF" w14:textId="77777777" w:rsidR="00BF2A99" w:rsidRPr="00BF2A99" w:rsidRDefault="00BF2A99" w:rsidP="00BF2A99">
      <w:pPr>
        <w:ind w:firstLine="709"/>
        <w:rPr>
          <w:sz w:val="20"/>
          <w:lang w:val="ru-BY"/>
        </w:rPr>
      </w:pPr>
      <w:r w:rsidRPr="00BF2A99">
        <w:rPr>
          <w:sz w:val="20"/>
          <w:lang w:val="ru-BY"/>
        </w:rPr>
        <w:t xml:space="preserve">  then</w:t>
      </w:r>
    </w:p>
    <w:p w14:paraId="314F37EF"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th'</w:t>
      </w:r>
    </w:p>
    <w:p w14:paraId="4721A8BC" w14:textId="77777777" w:rsidR="00BF2A99" w:rsidRPr="00BF2A99" w:rsidRDefault="00BF2A99" w:rsidP="00BF2A99">
      <w:pPr>
        <w:ind w:firstLine="709"/>
        <w:rPr>
          <w:sz w:val="20"/>
          <w:lang w:val="ru-BY"/>
        </w:rPr>
      </w:pPr>
      <w:r w:rsidRPr="00BF2A99">
        <w:rPr>
          <w:sz w:val="20"/>
          <w:lang w:val="ru-BY"/>
        </w:rPr>
        <w:t xml:space="preserve">  else if (str = 'exp') then</w:t>
      </w:r>
    </w:p>
    <w:p w14:paraId="7153172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exp'</w:t>
      </w:r>
    </w:p>
    <w:p w14:paraId="1BAB16DF" w14:textId="77777777" w:rsidR="00BF2A99" w:rsidRPr="00BF2A99" w:rsidRDefault="00BF2A99" w:rsidP="00BF2A99">
      <w:pPr>
        <w:ind w:firstLine="709"/>
        <w:rPr>
          <w:sz w:val="20"/>
          <w:lang w:val="ru-BY"/>
        </w:rPr>
      </w:pPr>
      <w:r w:rsidRPr="00BF2A99">
        <w:rPr>
          <w:sz w:val="20"/>
          <w:lang w:val="ru-BY"/>
        </w:rPr>
        <w:t xml:space="preserve">  else if (str = 'pow') or (str = 'power') then</w:t>
      </w:r>
    </w:p>
    <w:p w14:paraId="0D992063"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pow'</w:t>
      </w:r>
    </w:p>
    <w:p w14:paraId="467C325B" w14:textId="77777777" w:rsidR="00BF2A99" w:rsidRPr="00BF2A99" w:rsidRDefault="00BF2A99" w:rsidP="00BF2A99">
      <w:pPr>
        <w:ind w:firstLine="709"/>
        <w:rPr>
          <w:sz w:val="20"/>
          <w:lang w:val="ru-BY"/>
        </w:rPr>
      </w:pPr>
      <w:r w:rsidRPr="00BF2A99">
        <w:rPr>
          <w:sz w:val="20"/>
          <w:lang w:val="ru-BY"/>
        </w:rPr>
        <w:t xml:space="preserve">  else if (str = 'arcsin') or (str = 'asin') or (str = 'arsins') then</w:t>
      </w:r>
    </w:p>
    <w:p w14:paraId="25A4B65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asin'</w:t>
      </w:r>
    </w:p>
    <w:p w14:paraId="3AF3BC96" w14:textId="77777777" w:rsidR="00BF2A99" w:rsidRPr="00BF2A99" w:rsidRDefault="00BF2A99" w:rsidP="00BF2A99">
      <w:pPr>
        <w:ind w:firstLine="709"/>
        <w:rPr>
          <w:sz w:val="20"/>
          <w:lang w:val="ru-BY"/>
        </w:rPr>
      </w:pPr>
      <w:r w:rsidRPr="00BF2A99">
        <w:rPr>
          <w:sz w:val="20"/>
          <w:lang w:val="ru-BY"/>
        </w:rPr>
        <w:t xml:space="preserve">  else if (str = 'arccos') or (str = 'acos') or (str = 'arcos') then</w:t>
      </w:r>
    </w:p>
    <w:p w14:paraId="33969AF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acos'</w:t>
      </w:r>
    </w:p>
    <w:p w14:paraId="33C2B7DD" w14:textId="77777777" w:rsidR="00BF2A99" w:rsidRPr="00BF2A99" w:rsidRDefault="00BF2A99" w:rsidP="00BF2A99">
      <w:pPr>
        <w:ind w:firstLine="709"/>
        <w:rPr>
          <w:sz w:val="20"/>
          <w:lang w:val="ru-BY"/>
        </w:rPr>
      </w:pPr>
      <w:r w:rsidRPr="00BF2A99">
        <w:rPr>
          <w:sz w:val="20"/>
          <w:lang w:val="ru-BY"/>
        </w:rPr>
        <w:t xml:space="preserve">  else if (str = 'atan') or (str = 'arctan') or (str = 'artan') then</w:t>
      </w:r>
    </w:p>
    <w:p w14:paraId="5014687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atan'</w:t>
      </w:r>
    </w:p>
    <w:p w14:paraId="39F936A9" w14:textId="77777777" w:rsidR="00BF2A99" w:rsidRPr="00BF2A99" w:rsidRDefault="00BF2A99" w:rsidP="00BF2A99">
      <w:pPr>
        <w:ind w:firstLine="709"/>
        <w:rPr>
          <w:sz w:val="20"/>
          <w:lang w:val="ru-BY"/>
        </w:rPr>
      </w:pPr>
      <w:r w:rsidRPr="00BF2A99">
        <w:rPr>
          <w:sz w:val="20"/>
          <w:lang w:val="ru-BY"/>
        </w:rPr>
        <w:t xml:space="preserve">  else if (str = 'log') then</w:t>
      </w:r>
    </w:p>
    <w:p w14:paraId="28B2D487" w14:textId="77777777" w:rsidR="00BF2A99" w:rsidRPr="00BF2A99" w:rsidRDefault="00BF2A99" w:rsidP="00BF2A99">
      <w:pPr>
        <w:ind w:firstLine="709"/>
        <w:rPr>
          <w:sz w:val="20"/>
          <w:lang w:val="ru-BY"/>
        </w:rPr>
      </w:pPr>
      <w:r w:rsidRPr="00BF2A99">
        <w:rPr>
          <w:sz w:val="20"/>
          <w:lang w:val="ru-BY"/>
        </w:rPr>
        <w:lastRenderedPageBreak/>
        <w:t xml:space="preserve">    t.</w:t>
      </w:r>
      <w:proofErr w:type="gramStart"/>
      <w:r w:rsidRPr="00BF2A99">
        <w:rPr>
          <w:sz w:val="20"/>
          <w:lang w:val="ru-BY"/>
        </w:rPr>
        <w:t>name :</w:t>
      </w:r>
      <w:proofErr w:type="gramEnd"/>
      <w:r w:rsidRPr="00BF2A99">
        <w:rPr>
          <w:sz w:val="20"/>
          <w:lang w:val="ru-BY"/>
        </w:rPr>
        <w:t>= 'log'</w:t>
      </w:r>
    </w:p>
    <w:p w14:paraId="6F8FFE6E" w14:textId="77777777" w:rsidR="00BF2A99" w:rsidRPr="00BF2A99" w:rsidRDefault="00BF2A99" w:rsidP="00BF2A99">
      <w:pPr>
        <w:ind w:firstLine="709"/>
        <w:rPr>
          <w:sz w:val="20"/>
          <w:lang w:val="ru-BY"/>
        </w:rPr>
      </w:pPr>
      <w:r w:rsidRPr="00BF2A99">
        <w:rPr>
          <w:sz w:val="20"/>
          <w:lang w:val="ru-BY"/>
        </w:rPr>
        <w:t xml:space="preserve">  else if (str = 'ln') then</w:t>
      </w:r>
    </w:p>
    <w:p w14:paraId="0220B56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ln'</w:t>
      </w:r>
    </w:p>
    <w:p w14:paraId="3BDCECFE" w14:textId="77777777" w:rsidR="00BF2A99" w:rsidRPr="00BF2A99" w:rsidRDefault="00BF2A99" w:rsidP="00BF2A99">
      <w:pPr>
        <w:ind w:firstLine="709"/>
        <w:rPr>
          <w:sz w:val="20"/>
          <w:lang w:val="ru-BY"/>
        </w:rPr>
      </w:pPr>
      <w:r w:rsidRPr="00BF2A99">
        <w:rPr>
          <w:sz w:val="20"/>
          <w:lang w:val="ru-BY"/>
        </w:rPr>
        <w:t xml:space="preserve">  else if (str = 'lg') then</w:t>
      </w:r>
    </w:p>
    <w:p w14:paraId="257C905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lg'</w:t>
      </w:r>
    </w:p>
    <w:p w14:paraId="36B914D8" w14:textId="77777777" w:rsidR="00BF2A99" w:rsidRPr="00BF2A99" w:rsidRDefault="00BF2A99" w:rsidP="00BF2A99">
      <w:pPr>
        <w:ind w:firstLine="709"/>
        <w:rPr>
          <w:sz w:val="20"/>
          <w:lang w:val="ru-BY"/>
        </w:rPr>
      </w:pPr>
      <w:r w:rsidRPr="00BF2A99">
        <w:rPr>
          <w:sz w:val="20"/>
          <w:lang w:val="ru-BY"/>
        </w:rPr>
        <w:t xml:space="preserve">  else if (str = 'sqrt') then</w:t>
      </w:r>
    </w:p>
    <w:p w14:paraId="75617CC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sqrt'</w:t>
      </w:r>
    </w:p>
    <w:p w14:paraId="37FBF399" w14:textId="77777777" w:rsidR="00BF2A99" w:rsidRPr="00BF2A99" w:rsidRDefault="00BF2A99" w:rsidP="00BF2A99">
      <w:pPr>
        <w:ind w:firstLine="709"/>
        <w:rPr>
          <w:sz w:val="20"/>
          <w:lang w:val="ru-BY"/>
        </w:rPr>
      </w:pPr>
      <w:r w:rsidRPr="00BF2A99">
        <w:rPr>
          <w:sz w:val="20"/>
          <w:lang w:val="ru-BY"/>
        </w:rPr>
        <w:t xml:space="preserve">  else</w:t>
      </w:r>
    </w:p>
    <w:p w14:paraId="57BCF53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0719425D" w14:textId="77777777" w:rsidR="00BF2A99" w:rsidRPr="00BF2A99" w:rsidRDefault="00BF2A99" w:rsidP="00BF2A99">
      <w:pPr>
        <w:ind w:firstLine="709"/>
        <w:rPr>
          <w:sz w:val="20"/>
          <w:lang w:val="ru-BY"/>
        </w:rPr>
      </w:pPr>
    </w:p>
    <w:p w14:paraId="6F13A068" w14:textId="77777777" w:rsidR="00BF2A99" w:rsidRPr="00BF2A99" w:rsidRDefault="00BF2A99" w:rsidP="00BF2A99">
      <w:pPr>
        <w:ind w:firstLine="709"/>
        <w:rPr>
          <w:sz w:val="20"/>
          <w:lang w:val="ru-BY"/>
        </w:rPr>
      </w:pPr>
      <w:r w:rsidRPr="00BF2A99">
        <w:rPr>
          <w:sz w:val="20"/>
          <w:lang w:val="ru-BY"/>
        </w:rPr>
        <w:t xml:space="preserve">  List.Add(t);</w:t>
      </w:r>
    </w:p>
    <w:p w14:paraId="5EFD9F94" w14:textId="77777777" w:rsidR="00BF2A99" w:rsidRPr="00BF2A99" w:rsidRDefault="00BF2A99" w:rsidP="00BF2A99">
      <w:pPr>
        <w:ind w:firstLine="709"/>
        <w:rPr>
          <w:sz w:val="20"/>
          <w:lang w:val="ru-BY"/>
        </w:rPr>
      </w:pPr>
    </w:p>
    <w:p w14:paraId="42DFDCE3" w14:textId="77777777" w:rsidR="00BF2A99" w:rsidRPr="00BF2A99" w:rsidRDefault="00BF2A99" w:rsidP="00BF2A99">
      <w:pPr>
        <w:ind w:firstLine="709"/>
        <w:rPr>
          <w:sz w:val="20"/>
          <w:lang w:val="ru-BY"/>
        </w:rPr>
      </w:pPr>
      <w:r w:rsidRPr="00BF2A99">
        <w:rPr>
          <w:sz w:val="20"/>
          <w:lang w:val="ru-BY"/>
        </w:rPr>
        <w:t>end;</w:t>
      </w:r>
    </w:p>
    <w:p w14:paraId="2129CE6D" w14:textId="77777777" w:rsidR="00BF2A99" w:rsidRPr="00BF2A99" w:rsidRDefault="00BF2A99" w:rsidP="00BF2A99">
      <w:pPr>
        <w:ind w:firstLine="709"/>
        <w:rPr>
          <w:sz w:val="20"/>
          <w:lang w:val="ru-BY"/>
        </w:rPr>
      </w:pPr>
    </w:p>
    <w:p w14:paraId="5BE0FCE5"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Tokenize(</w:t>
      </w:r>
      <w:proofErr w:type="gramEnd"/>
      <w:r w:rsidRPr="00BF2A99">
        <w:rPr>
          <w:sz w:val="20"/>
          <w:lang w:val="ru-BY"/>
        </w:rPr>
        <w:t>const expr: string; x: Double;</w:t>
      </w:r>
    </w:p>
    <w:p w14:paraId="6152BA1A" w14:textId="77777777" w:rsidR="00BF2A99" w:rsidRPr="00BF2A99" w:rsidRDefault="00BF2A99" w:rsidP="00BF2A99">
      <w:pPr>
        <w:ind w:firstLine="709"/>
        <w:rPr>
          <w:sz w:val="20"/>
          <w:lang w:val="ru-BY"/>
        </w:rPr>
      </w:pPr>
      <w:r w:rsidRPr="00BF2A99">
        <w:rPr>
          <w:sz w:val="20"/>
          <w:lang w:val="ru-BY"/>
        </w:rPr>
        <w:t xml:space="preserve">  out List: TList&lt;token&gt;): Boolean;</w:t>
      </w:r>
    </w:p>
    <w:p w14:paraId="3DBA5A47" w14:textId="77777777" w:rsidR="00BF2A99" w:rsidRPr="00BF2A99" w:rsidRDefault="00BF2A99" w:rsidP="00BF2A99">
      <w:pPr>
        <w:ind w:firstLine="709"/>
        <w:rPr>
          <w:sz w:val="20"/>
          <w:lang w:val="ru-BY"/>
        </w:rPr>
      </w:pPr>
      <w:r w:rsidRPr="00BF2A99">
        <w:rPr>
          <w:sz w:val="20"/>
          <w:lang w:val="ru-BY"/>
        </w:rPr>
        <w:t>var</w:t>
      </w:r>
    </w:p>
    <w:p w14:paraId="31261FAC" w14:textId="77777777" w:rsidR="00BF2A99" w:rsidRPr="00BF2A99" w:rsidRDefault="00BF2A99" w:rsidP="00BF2A99">
      <w:pPr>
        <w:ind w:firstLine="709"/>
        <w:rPr>
          <w:sz w:val="20"/>
          <w:lang w:val="ru-BY"/>
        </w:rPr>
      </w:pPr>
      <w:r w:rsidRPr="00BF2A99">
        <w:rPr>
          <w:sz w:val="20"/>
          <w:lang w:val="ru-BY"/>
        </w:rPr>
        <w:t xml:space="preserve">  i, j, priorityOffset: integer;</w:t>
      </w:r>
    </w:p>
    <w:p w14:paraId="1E99E712" w14:textId="77777777" w:rsidR="00BF2A99" w:rsidRPr="00BF2A99" w:rsidRDefault="00BF2A99" w:rsidP="00BF2A99">
      <w:pPr>
        <w:ind w:firstLine="709"/>
        <w:rPr>
          <w:sz w:val="20"/>
          <w:lang w:val="ru-BY"/>
        </w:rPr>
      </w:pPr>
      <w:r w:rsidRPr="00BF2A99">
        <w:rPr>
          <w:sz w:val="20"/>
          <w:lang w:val="ru-BY"/>
        </w:rPr>
        <w:t xml:space="preserve">  t: token;</w:t>
      </w:r>
    </w:p>
    <w:p w14:paraId="1142725C" w14:textId="77777777" w:rsidR="00BF2A99" w:rsidRPr="00BF2A99" w:rsidRDefault="00BF2A99" w:rsidP="00BF2A99">
      <w:pPr>
        <w:ind w:firstLine="709"/>
        <w:rPr>
          <w:sz w:val="20"/>
          <w:lang w:val="ru-BY"/>
        </w:rPr>
      </w:pPr>
      <w:r w:rsidRPr="00BF2A99">
        <w:rPr>
          <w:sz w:val="20"/>
          <w:lang w:val="ru-BY"/>
        </w:rPr>
        <w:t xml:space="preserve">  pFlag, flag: Boolean;</w:t>
      </w:r>
    </w:p>
    <w:p w14:paraId="3D29FE93" w14:textId="77777777" w:rsidR="00BF2A99" w:rsidRPr="00BF2A99" w:rsidRDefault="00BF2A99" w:rsidP="00BF2A99">
      <w:pPr>
        <w:ind w:firstLine="709"/>
        <w:rPr>
          <w:sz w:val="20"/>
          <w:lang w:val="ru-BY"/>
        </w:rPr>
      </w:pPr>
      <w:r w:rsidRPr="00BF2A99">
        <w:rPr>
          <w:sz w:val="20"/>
          <w:lang w:val="ru-BY"/>
        </w:rPr>
        <w:t>begin</w:t>
      </w:r>
    </w:p>
    <w:p w14:paraId="0F182E5D" w14:textId="77777777" w:rsidR="00BF2A99" w:rsidRPr="00BF2A99" w:rsidRDefault="00BF2A99" w:rsidP="00BF2A99">
      <w:pPr>
        <w:ind w:firstLine="709"/>
        <w:rPr>
          <w:sz w:val="20"/>
          <w:lang w:val="ru-BY"/>
        </w:rPr>
      </w:pPr>
    </w:p>
    <w:p w14:paraId="2DB75AE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6E276E2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9BA331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riorityOffset :</w:t>
      </w:r>
      <w:proofErr w:type="gramEnd"/>
      <w:r w:rsidRPr="00BF2A99">
        <w:rPr>
          <w:sz w:val="20"/>
          <w:lang w:val="ru-BY"/>
        </w:rPr>
        <w:t>= 0;</w:t>
      </w:r>
    </w:p>
    <w:p w14:paraId="7746367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List :</w:t>
      </w:r>
      <w:proofErr w:type="gramEnd"/>
      <w:r w:rsidRPr="00BF2A99">
        <w:rPr>
          <w:sz w:val="20"/>
          <w:lang w:val="ru-BY"/>
        </w:rPr>
        <w:t>= TList&lt;token&gt;.Create;</w:t>
      </w:r>
    </w:p>
    <w:p w14:paraId="5BA38576" w14:textId="77777777" w:rsidR="00BF2A99" w:rsidRPr="00BF2A99" w:rsidRDefault="00BF2A99" w:rsidP="00BF2A99">
      <w:pPr>
        <w:ind w:firstLine="709"/>
        <w:rPr>
          <w:sz w:val="20"/>
          <w:lang w:val="ru-BY"/>
        </w:rPr>
      </w:pPr>
    </w:p>
    <w:p w14:paraId="2B43D5D0" w14:textId="77777777" w:rsidR="00BF2A99" w:rsidRPr="00BF2A99" w:rsidRDefault="00BF2A99" w:rsidP="00BF2A99">
      <w:pPr>
        <w:ind w:firstLine="709"/>
        <w:rPr>
          <w:sz w:val="20"/>
          <w:lang w:val="ru-BY"/>
        </w:rPr>
      </w:pPr>
      <w:r w:rsidRPr="00BF2A99">
        <w:rPr>
          <w:sz w:val="20"/>
          <w:lang w:val="ru-BY"/>
        </w:rPr>
        <w:t xml:space="preserve">  While i &lt;= </w:t>
      </w:r>
      <w:proofErr w:type="gramStart"/>
      <w:r w:rsidRPr="00BF2A99">
        <w:rPr>
          <w:sz w:val="20"/>
          <w:lang w:val="ru-BY"/>
        </w:rPr>
        <w:t>expr.Length</w:t>
      </w:r>
      <w:proofErr w:type="gramEnd"/>
      <w:r w:rsidRPr="00BF2A99">
        <w:rPr>
          <w:sz w:val="20"/>
          <w:lang w:val="ru-BY"/>
        </w:rPr>
        <w:t xml:space="preserve"> - 1 do</w:t>
      </w:r>
    </w:p>
    <w:p w14:paraId="646E4D26" w14:textId="77777777" w:rsidR="00BF2A99" w:rsidRPr="00BF2A99" w:rsidRDefault="00BF2A99" w:rsidP="00BF2A99">
      <w:pPr>
        <w:ind w:firstLine="709"/>
        <w:rPr>
          <w:sz w:val="20"/>
          <w:lang w:val="ru-BY"/>
        </w:rPr>
      </w:pPr>
      <w:r w:rsidRPr="00BF2A99">
        <w:rPr>
          <w:sz w:val="20"/>
          <w:lang w:val="ru-BY"/>
        </w:rPr>
        <w:t xml:space="preserve">  begin</w:t>
      </w:r>
    </w:p>
    <w:p w14:paraId="76929AAB" w14:textId="77777777" w:rsidR="00BF2A99" w:rsidRPr="00BF2A99" w:rsidRDefault="00BF2A99" w:rsidP="00BF2A99">
      <w:pPr>
        <w:ind w:firstLine="709"/>
        <w:rPr>
          <w:sz w:val="20"/>
          <w:lang w:val="ru-BY"/>
        </w:rPr>
      </w:pPr>
      <w:r w:rsidRPr="00BF2A99">
        <w:rPr>
          <w:sz w:val="20"/>
          <w:lang w:val="ru-BY"/>
        </w:rPr>
        <w:t xml:space="preserve">    Inc(i);</w:t>
      </w:r>
    </w:p>
    <w:p w14:paraId="71449997" w14:textId="77777777" w:rsidR="00BF2A99" w:rsidRPr="00BF2A99" w:rsidRDefault="00BF2A99" w:rsidP="00BF2A99">
      <w:pPr>
        <w:ind w:firstLine="709"/>
        <w:rPr>
          <w:sz w:val="20"/>
          <w:lang w:val="ru-BY"/>
        </w:rPr>
      </w:pPr>
      <w:r w:rsidRPr="00BF2A99">
        <w:rPr>
          <w:sz w:val="20"/>
          <w:lang w:val="ru-BY"/>
        </w:rPr>
        <w:t xml:space="preserve">    if expr[i] = ',' then</w:t>
      </w:r>
    </w:p>
    <w:p w14:paraId="6FC51F47" w14:textId="77777777" w:rsidR="00BF2A99" w:rsidRPr="00BF2A99" w:rsidRDefault="00BF2A99" w:rsidP="00BF2A99">
      <w:pPr>
        <w:ind w:firstLine="709"/>
        <w:rPr>
          <w:sz w:val="20"/>
          <w:lang w:val="ru-BY"/>
        </w:rPr>
      </w:pPr>
      <w:r w:rsidRPr="00BF2A99">
        <w:rPr>
          <w:sz w:val="20"/>
          <w:lang w:val="ru-BY"/>
        </w:rPr>
        <w:t xml:space="preserve">      continue;</w:t>
      </w:r>
    </w:p>
    <w:p w14:paraId="784DD682" w14:textId="77777777" w:rsidR="00BF2A99" w:rsidRPr="00BF2A99" w:rsidRDefault="00BF2A99" w:rsidP="00BF2A99">
      <w:pPr>
        <w:ind w:firstLine="709"/>
        <w:rPr>
          <w:sz w:val="20"/>
          <w:lang w:val="ru-BY"/>
        </w:rPr>
      </w:pPr>
    </w:p>
    <w:p w14:paraId="5D2B32D5" w14:textId="77777777" w:rsidR="00BF2A99" w:rsidRPr="00BF2A99" w:rsidRDefault="00BF2A99" w:rsidP="00BF2A99">
      <w:pPr>
        <w:ind w:firstLine="709"/>
        <w:rPr>
          <w:sz w:val="20"/>
          <w:lang w:val="ru-BY"/>
        </w:rPr>
      </w:pPr>
      <w:r w:rsidRPr="00BF2A99">
        <w:rPr>
          <w:sz w:val="20"/>
          <w:lang w:val="ru-BY"/>
        </w:rPr>
        <w:t xml:space="preserve">    if ('xXхХ</w:t>
      </w:r>
      <w:proofErr w:type="gramStart"/>
      <w:r w:rsidRPr="00BF2A99">
        <w:rPr>
          <w:sz w:val="20"/>
          <w:lang w:val="ru-BY"/>
        </w:rPr>
        <w:t>'.Contains</w:t>
      </w:r>
      <w:proofErr w:type="gramEnd"/>
      <w:r w:rsidRPr="00BF2A99">
        <w:rPr>
          <w:sz w:val="20"/>
          <w:lang w:val="ru-BY"/>
        </w:rPr>
        <w:t>(expr[i])) then</w:t>
      </w:r>
    </w:p>
    <w:p w14:paraId="5D4A0E16" w14:textId="77777777" w:rsidR="00BF2A99" w:rsidRPr="00BF2A99" w:rsidRDefault="00BF2A99" w:rsidP="00BF2A99">
      <w:pPr>
        <w:ind w:firstLine="709"/>
        <w:rPr>
          <w:sz w:val="20"/>
          <w:lang w:val="ru-BY"/>
        </w:rPr>
      </w:pPr>
      <w:r w:rsidRPr="00BF2A99">
        <w:rPr>
          <w:sz w:val="20"/>
          <w:lang w:val="ru-BY"/>
        </w:rPr>
        <w:t xml:space="preserve">    begin</w:t>
      </w:r>
    </w:p>
    <w:p w14:paraId="7D0B53BB"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List.Count &gt;</w:t>
      </w:r>
      <w:proofErr w:type="gramEnd"/>
      <w:r w:rsidRPr="00BF2A99">
        <w:rPr>
          <w:sz w:val="20"/>
          <w:lang w:val="ru-BY"/>
        </w:rPr>
        <w:t xml:space="preserve"> 0) and not </w:t>
      </w:r>
      <w:proofErr w:type="gramStart"/>
      <w:r w:rsidRPr="00BF2A99">
        <w:rPr>
          <w:sz w:val="20"/>
          <w:lang w:val="ru-BY"/>
        </w:rPr>
        <w:t>isNaN(</w:t>
      </w:r>
      <w:proofErr w:type="gramEnd"/>
      <w:r w:rsidRPr="00BF2A99">
        <w:rPr>
          <w:sz w:val="20"/>
          <w:lang w:val="ru-BY"/>
        </w:rPr>
        <w:t>List.Last.val) then</w:t>
      </w:r>
    </w:p>
    <w:p w14:paraId="369822CC" w14:textId="77777777" w:rsidR="00BF2A99" w:rsidRPr="00BF2A99" w:rsidRDefault="00BF2A99" w:rsidP="00BF2A99">
      <w:pPr>
        <w:ind w:firstLine="709"/>
        <w:rPr>
          <w:sz w:val="20"/>
          <w:lang w:val="ru-BY"/>
        </w:rPr>
      </w:pPr>
      <w:r w:rsidRPr="00BF2A99">
        <w:rPr>
          <w:sz w:val="20"/>
          <w:lang w:val="ru-BY"/>
        </w:rPr>
        <w:t xml:space="preserve">      begin</w:t>
      </w:r>
    </w:p>
    <w:p w14:paraId="057BBB50" w14:textId="77777777" w:rsidR="00BF2A99" w:rsidRPr="00BF2A99" w:rsidRDefault="00BF2A99" w:rsidP="00BF2A99">
      <w:pPr>
        <w:ind w:firstLine="709"/>
        <w:rPr>
          <w:sz w:val="20"/>
          <w:lang w:val="ru-BY"/>
        </w:rPr>
      </w:pPr>
    </w:p>
    <w:p w14:paraId="76CD9F4F"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w:t>
      </w:r>
      <w:proofErr w:type="gramEnd"/>
      <w:r w:rsidRPr="00BF2A99">
        <w:rPr>
          <w:sz w:val="20"/>
          <w:lang w:val="ru-BY"/>
        </w:rPr>
        <w:t>i - 1] &lt;&gt; ',' then</w:t>
      </w:r>
    </w:p>
    <w:p w14:paraId="4965A331" w14:textId="77777777" w:rsidR="00BF2A99" w:rsidRPr="00BF2A99" w:rsidRDefault="00BF2A99" w:rsidP="00BF2A99">
      <w:pPr>
        <w:ind w:firstLine="709"/>
        <w:rPr>
          <w:sz w:val="20"/>
          <w:lang w:val="ru-BY"/>
        </w:rPr>
      </w:pPr>
      <w:r w:rsidRPr="00BF2A99">
        <w:rPr>
          <w:sz w:val="20"/>
          <w:lang w:val="ru-BY"/>
        </w:rPr>
        <w:t xml:space="preserve">        begin</w:t>
      </w:r>
    </w:p>
    <w:p w14:paraId="5B3274A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39B1188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5A07F82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2 + priorityOffset;</w:t>
      </w:r>
    </w:p>
    <w:p w14:paraId="7EC7873E" w14:textId="77777777" w:rsidR="00BF2A99" w:rsidRPr="00BF2A99" w:rsidRDefault="00BF2A99" w:rsidP="00BF2A99">
      <w:pPr>
        <w:ind w:firstLine="709"/>
        <w:rPr>
          <w:sz w:val="20"/>
          <w:lang w:val="ru-BY"/>
        </w:rPr>
      </w:pPr>
      <w:r w:rsidRPr="00BF2A99">
        <w:rPr>
          <w:sz w:val="20"/>
          <w:lang w:val="ru-BY"/>
        </w:rPr>
        <w:t xml:space="preserve">          List.Add(t);</w:t>
      </w:r>
    </w:p>
    <w:p w14:paraId="479C53A1" w14:textId="77777777" w:rsidR="00BF2A99" w:rsidRPr="00BF2A99" w:rsidRDefault="00BF2A99" w:rsidP="00BF2A99">
      <w:pPr>
        <w:ind w:firstLine="709"/>
        <w:rPr>
          <w:sz w:val="20"/>
          <w:lang w:val="ru-BY"/>
        </w:rPr>
      </w:pPr>
      <w:r w:rsidRPr="00BF2A99">
        <w:rPr>
          <w:sz w:val="20"/>
          <w:lang w:val="ru-BY"/>
        </w:rPr>
        <w:t xml:space="preserve">        end;</w:t>
      </w:r>
    </w:p>
    <w:p w14:paraId="534115F0" w14:textId="77777777" w:rsidR="00BF2A99" w:rsidRPr="00BF2A99" w:rsidRDefault="00BF2A99" w:rsidP="00BF2A99">
      <w:pPr>
        <w:ind w:firstLine="709"/>
        <w:rPr>
          <w:sz w:val="20"/>
          <w:lang w:val="ru-BY"/>
        </w:rPr>
      </w:pPr>
      <w:r w:rsidRPr="00BF2A99">
        <w:rPr>
          <w:sz w:val="20"/>
          <w:lang w:val="ru-BY"/>
        </w:rPr>
        <w:t xml:space="preserve">      end;</w:t>
      </w:r>
    </w:p>
    <w:p w14:paraId="02F378D9"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516FDC7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w:t>
      </w:r>
    </w:p>
    <w:p w14:paraId="4B68E36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11E98732" w14:textId="77777777" w:rsidR="00BF2A99" w:rsidRPr="00BF2A99" w:rsidRDefault="00BF2A99" w:rsidP="00BF2A99">
      <w:pPr>
        <w:ind w:firstLine="709"/>
        <w:rPr>
          <w:sz w:val="20"/>
          <w:lang w:val="ru-BY"/>
        </w:rPr>
      </w:pPr>
      <w:r w:rsidRPr="00BF2A99">
        <w:rPr>
          <w:sz w:val="20"/>
          <w:lang w:val="ru-BY"/>
        </w:rPr>
        <w:t xml:space="preserve">      List.Add(t);</w:t>
      </w:r>
    </w:p>
    <w:p w14:paraId="46F43E4A" w14:textId="77777777" w:rsidR="00BF2A99" w:rsidRPr="00BF2A99" w:rsidRDefault="00BF2A99" w:rsidP="00BF2A99">
      <w:pPr>
        <w:ind w:firstLine="709"/>
        <w:rPr>
          <w:sz w:val="20"/>
          <w:lang w:val="ru-BY"/>
        </w:rPr>
      </w:pPr>
      <w:r w:rsidRPr="00BF2A99">
        <w:rPr>
          <w:sz w:val="20"/>
          <w:lang w:val="ru-BY"/>
        </w:rPr>
        <w:t xml:space="preserve">      continue;</w:t>
      </w:r>
    </w:p>
    <w:p w14:paraId="23066E68" w14:textId="77777777" w:rsidR="00BF2A99" w:rsidRPr="00BF2A99" w:rsidRDefault="00BF2A99" w:rsidP="00BF2A99">
      <w:pPr>
        <w:ind w:firstLine="709"/>
        <w:rPr>
          <w:sz w:val="20"/>
          <w:lang w:val="ru-BY"/>
        </w:rPr>
      </w:pPr>
      <w:r w:rsidRPr="00BF2A99">
        <w:rPr>
          <w:sz w:val="20"/>
          <w:lang w:val="ru-BY"/>
        </w:rPr>
        <w:t xml:space="preserve">    end;</w:t>
      </w:r>
    </w:p>
    <w:p w14:paraId="48C6573C" w14:textId="77777777" w:rsidR="00BF2A99" w:rsidRPr="00BF2A99" w:rsidRDefault="00BF2A99" w:rsidP="00BF2A99">
      <w:pPr>
        <w:ind w:firstLine="709"/>
        <w:rPr>
          <w:sz w:val="20"/>
          <w:lang w:val="ru-BY"/>
        </w:rPr>
      </w:pPr>
      <w:r w:rsidRPr="00BF2A99">
        <w:rPr>
          <w:sz w:val="20"/>
          <w:lang w:val="ru-BY"/>
        </w:rPr>
        <w:t xml:space="preserve">    if isLetter(expr[i]) then</w:t>
      </w:r>
    </w:p>
    <w:p w14:paraId="7C0D6F43" w14:textId="77777777" w:rsidR="00BF2A99" w:rsidRPr="00BF2A99" w:rsidRDefault="00BF2A99" w:rsidP="00BF2A99">
      <w:pPr>
        <w:ind w:firstLine="709"/>
        <w:rPr>
          <w:sz w:val="20"/>
          <w:lang w:val="ru-BY"/>
        </w:rPr>
      </w:pPr>
      <w:r w:rsidRPr="00BF2A99">
        <w:rPr>
          <w:sz w:val="20"/>
          <w:lang w:val="ru-BY"/>
        </w:rPr>
        <w:t xml:space="preserve">    begin</w:t>
      </w:r>
    </w:p>
    <w:p w14:paraId="2A724EB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7E4248D9" w14:textId="77777777" w:rsidR="00BF2A99" w:rsidRPr="00BF2A99" w:rsidRDefault="00BF2A99" w:rsidP="00BF2A99">
      <w:pPr>
        <w:ind w:firstLine="709"/>
        <w:rPr>
          <w:sz w:val="20"/>
          <w:lang w:val="ru-BY"/>
        </w:rPr>
      </w:pPr>
      <w:r w:rsidRPr="00BF2A99">
        <w:rPr>
          <w:sz w:val="20"/>
          <w:lang w:val="ru-BY"/>
        </w:rPr>
        <w:t xml:space="preserve">      While (j &lt;= High(expr)) and isLetter(expr[j]) do</w:t>
      </w:r>
    </w:p>
    <w:p w14:paraId="4FF19787" w14:textId="77777777" w:rsidR="00BF2A99" w:rsidRPr="00BF2A99" w:rsidRDefault="00BF2A99" w:rsidP="00BF2A99">
      <w:pPr>
        <w:ind w:firstLine="709"/>
        <w:rPr>
          <w:sz w:val="20"/>
          <w:lang w:val="ru-BY"/>
        </w:rPr>
      </w:pPr>
      <w:r w:rsidRPr="00BF2A99">
        <w:rPr>
          <w:sz w:val="20"/>
          <w:lang w:val="ru-BY"/>
        </w:rPr>
        <w:t xml:space="preserve">        Inc(j);</w:t>
      </w:r>
    </w:p>
    <w:p w14:paraId="024F0910"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List.Count &gt;</w:t>
      </w:r>
      <w:proofErr w:type="gramEnd"/>
      <w:r w:rsidRPr="00BF2A99">
        <w:rPr>
          <w:sz w:val="20"/>
          <w:lang w:val="ru-BY"/>
        </w:rPr>
        <w:t xml:space="preserve"> 0) and not </w:t>
      </w:r>
      <w:proofErr w:type="gramStart"/>
      <w:r w:rsidRPr="00BF2A99">
        <w:rPr>
          <w:sz w:val="20"/>
          <w:lang w:val="ru-BY"/>
        </w:rPr>
        <w:t>isNaN(</w:t>
      </w:r>
      <w:proofErr w:type="gramEnd"/>
      <w:r w:rsidRPr="00BF2A99">
        <w:rPr>
          <w:sz w:val="20"/>
          <w:lang w:val="ru-BY"/>
        </w:rPr>
        <w:t>List.Last.val) then</w:t>
      </w:r>
    </w:p>
    <w:p w14:paraId="2D1B5752" w14:textId="77777777" w:rsidR="00BF2A99" w:rsidRPr="00BF2A99" w:rsidRDefault="00BF2A99" w:rsidP="00BF2A99">
      <w:pPr>
        <w:ind w:firstLine="709"/>
        <w:rPr>
          <w:sz w:val="20"/>
          <w:lang w:val="ru-BY"/>
        </w:rPr>
      </w:pPr>
      <w:r w:rsidRPr="00BF2A99">
        <w:rPr>
          <w:sz w:val="20"/>
          <w:lang w:val="ru-BY"/>
        </w:rPr>
        <w:t xml:space="preserve">      begin</w:t>
      </w:r>
    </w:p>
    <w:p w14:paraId="0CF1BA96" w14:textId="77777777" w:rsidR="00BF2A99" w:rsidRPr="00BF2A99" w:rsidRDefault="00BF2A99" w:rsidP="00BF2A99">
      <w:pPr>
        <w:ind w:firstLine="709"/>
        <w:rPr>
          <w:sz w:val="20"/>
          <w:lang w:val="ru-BY"/>
        </w:rPr>
      </w:pPr>
    </w:p>
    <w:p w14:paraId="308FD62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1917387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2ADECE3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2 + priorityOffset;</w:t>
      </w:r>
    </w:p>
    <w:p w14:paraId="409A7777" w14:textId="77777777" w:rsidR="00BF2A99" w:rsidRPr="00BF2A99" w:rsidRDefault="00BF2A99" w:rsidP="00BF2A99">
      <w:pPr>
        <w:ind w:firstLine="709"/>
        <w:rPr>
          <w:sz w:val="20"/>
          <w:lang w:val="ru-BY"/>
        </w:rPr>
      </w:pPr>
      <w:r w:rsidRPr="00BF2A99">
        <w:rPr>
          <w:sz w:val="20"/>
          <w:lang w:val="ru-BY"/>
        </w:rPr>
        <w:lastRenderedPageBreak/>
        <w:t xml:space="preserve">        List.Add(t);</w:t>
      </w:r>
    </w:p>
    <w:p w14:paraId="00E5D565" w14:textId="77777777" w:rsidR="00BF2A99" w:rsidRPr="00BF2A99" w:rsidRDefault="00BF2A99" w:rsidP="00BF2A99">
      <w:pPr>
        <w:ind w:firstLine="709"/>
        <w:rPr>
          <w:sz w:val="20"/>
          <w:lang w:val="ru-BY"/>
        </w:rPr>
      </w:pPr>
      <w:r w:rsidRPr="00BF2A99">
        <w:rPr>
          <w:sz w:val="20"/>
          <w:lang w:val="ru-BY"/>
        </w:rPr>
        <w:t xml:space="preserve">      end;</w:t>
      </w:r>
    </w:p>
    <w:p w14:paraId="0C3829E9"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GetToken(expr.Substring</w:t>
      </w:r>
      <w:proofErr w:type="gramEnd"/>
      <w:r w:rsidRPr="00BF2A99">
        <w:rPr>
          <w:sz w:val="20"/>
          <w:lang w:val="ru-BY"/>
        </w:rPr>
        <w:t>(i - 1, j - i), List, priorityOffset) then</w:t>
      </w:r>
    </w:p>
    <w:p w14:paraId="61AC752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018717E" w14:textId="77777777" w:rsidR="00BF2A99" w:rsidRPr="00BF2A99" w:rsidRDefault="00BF2A99" w:rsidP="00BF2A99">
      <w:pPr>
        <w:ind w:firstLine="709"/>
        <w:rPr>
          <w:sz w:val="20"/>
          <w:lang w:val="ru-BY"/>
        </w:rPr>
      </w:pPr>
    </w:p>
    <w:p w14:paraId="34C6AFAA" w14:textId="77777777" w:rsidR="00BF2A99" w:rsidRPr="00BF2A99" w:rsidRDefault="00BF2A99" w:rsidP="00BF2A99">
      <w:pPr>
        <w:ind w:firstLine="709"/>
        <w:rPr>
          <w:sz w:val="20"/>
          <w:lang w:val="ru-BY"/>
        </w:rPr>
      </w:pPr>
      <w:r w:rsidRPr="00BF2A99">
        <w:rPr>
          <w:sz w:val="20"/>
          <w:lang w:val="ru-BY"/>
        </w:rPr>
        <w:t xml:space="preserve">      else</w:t>
      </w:r>
    </w:p>
    <w:p w14:paraId="454DCBC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548F3B8D" w14:textId="77777777" w:rsidR="00BF2A99" w:rsidRPr="00BF2A99" w:rsidRDefault="00BF2A99" w:rsidP="00BF2A99">
      <w:pPr>
        <w:ind w:firstLine="709"/>
        <w:rPr>
          <w:sz w:val="20"/>
          <w:lang w:val="ru-BY"/>
        </w:rPr>
      </w:pPr>
    </w:p>
    <w:p w14:paraId="15EC7B26" w14:textId="77777777" w:rsidR="00BF2A99" w:rsidRPr="00BF2A99" w:rsidRDefault="00BF2A99" w:rsidP="00BF2A99">
      <w:pPr>
        <w:ind w:firstLine="709"/>
        <w:rPr>
          <w:sz w:val="20"/>
          <w:lang w:val="ru-BY"/>
        </w:rPr>
      </w:pPr>
      <w:r w:rsidRPr="00BF2A99">
        <w:rPr>
          <w:sz w:val="20"/>
          <w:lang w:val="ru-BY"/>
        </w:rPr>
        <w:t xml:space="preserve">      continue;</w:t>
      </w:r>
    </w:p>
    <w:p w14:paraId="2C3D1C00" w14:textId="77777777" w:rsidR="00BF2A99" w:rsidRPr="00BF2A99" w:rsidRDefault="00BF2A99" w:rsidP="00BF2A99">
      <w:pPr>
        <w:ind w:firstLine="709"/>
        <w:rPr>
          <w:sz w:val="20"/>
          <w:lang w:val="ru-BY"/>
        </w:rPr>
      </w:pPr>
    </w:p>
    <w:p w14:paraId="3F67F282" w14:textId="77777777" w:rsidR="00BF2A99" w:rsidRPr="00BF2A99" w:rsidRDefault="00BF2A99" w:rsidP="00BF2A99">
      <w:pPr>
        <w:ind w:firstLine="709"/>
        <w:rPr>
          <w:sz w:val="20"/>
          <w:lang w:val="ru-BY"/>
        </w:rPr>
      </w:pPr>
      <w:r w:rsidRPr="00BF2A99">
        <w:rPr>
          <w:sz w:val="20"/>
          <w:lang w:val="ru-BY"/>
        </w:rPr>
        <w:t xml:space="preserve">    end;</w:t>
      </w:r>
    </w:p>
    <w:p w14:paraId="11CF3C26" w14:textId="77777777" w:rsidR="00BF2A99" w:rsidRPr="00BF2A99" w:rsidRDefault="00BF2A99" w:rsidP="00BF2A99">
      <w:pPr>
        <w:ind w:firstLine="709"/>
        <w:rPr>
          <w:sz w:val="20"/>
          <w:lang w:val="ru-BY"/>
        </w:rPr>
      </w:pPr>
      <w:r w:rsidRPr="00BF2A99">
        <w:rPr>
          <w:sz w:val="20"/>
          <w:lang w:val="ru-BY"/>
        </w:rPr>
        <w:t xml:space="preserve">    if IsNumber(expr[i]) then</w:t>
      </w:r>
    </w:p>
    <w:p w14:paraId="564325E4" w14:textId="77777777" w:rsidR="00BF2A99" w:rsidRPr="00BF2A99" w:rsidRDefault="00BF2A99" w:rsidP="00BF2A99">
      <w:pPr>
        <w:ind w:firstLine="709"/>
        <w:rPr>
          <w:sz w:val="20"/>
          <w:lang w:val="ru-BY"/>
        </w:rPr>
      </w:pPr>
      <w:r w:rsidRPr="00BF2A99">
        <w:rPr>
          <w:sz w:val="20"/>
          <w:lang w:val="ru-BY"/>
        </w:rPr>
        <w:t xml:space="preserve">    begin</w:t>
      </w:r>
    </w:p>
    <w:p w14:paraId="69117C7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5EE1870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Flag :</w:t>
      </w:r>
      <w:proofErr w:type="gramEnd"/>
      <w:r w:rsidRPr="00BF2A99">
        <w:rPr>
          <w:sz w:val="20"/>
          <w:lang w:val="ru-BY"/>
        </w:rPr>
        <w:t>= False;</w:t>
      </w:r>
    </w:p>
    <w:p w14:paraId="0D05D330" w14:textId="77777777" w:rsidR="00BF2A99" w:rsidRPr="00BF2A99" w:rsidRDefault="00BF2A99" w:rsidP="00BF2A99">
      <w:pPr>
        <w:ind w:firstLine="709"/>
        <w:rPr>
          <w:sz w:val="20"/>
          <w:lang w:val="ru-BY"/>
        </w:rPr>
      </w:pPr>
      <w:r w:rsidRPr="00BF2A99">
        <w:rPr>
          <w:sz w:val="20"/>
          <w:lang w:val="ru-BY"/>
        </w:rPr>
        <w:t xml:space="preserve">      While (j &lt;= High(expr)) and (IsNumber(expr[j]) or (expr[j] = '.')) do</w:t>
      </w:r>
    </w:p>
    <w:p w14:paraId="3383A265" w14:textId="77777777" w:rsidR="00BF2A99" w:rsidRPr="00BF2A99" w:rsidRDefault="00BF2A99" w:rsidP="00BF2A99">
      <w:pPr>
        <w:ind w:firstLine="709"/>
        <w:rPr>
          <w:sz w:val="20"/>
          <w:lang w:val="ru-BY"/>
        </w:rPr>
      </w:pPr>
      <w:r w:rsidRPr="00BF2A99">
        <w:rPr>
          <w:sz w:val="20"/>
          <w:lang w:val="ru-BY"/>
        </w:rPr>
        <w:t xml:space="preserve">      begin</w:t>
      </w:r>
    </w:p>
    <w:p w14:paraId="5BF9BAE1" w14:textId="77777777" w:rsidR="00BF2A99" w:rsidRPr="00BF2A99" w:rsidRDefault="00BF2A99" w:rsidP="00BF2A99">
      <w:pPr>
        <w:ind w:firstLine="709"/>
        <w:rPr>
          <w:sz w:val="20"/>
          <w:lang w:val="ru-BY"/>
        </w:rPr>
      </w:pPr>
      <w:r w:rsidRPr="00BF2A99">
        <w:rPr>
          <w:sz w:val="20"/>
          <w:lang w:val="ru-BY"/>
        </w:rPr>
        <w:t xml:space="preserve">        if expr[j] = '.' then</w:t>
      </w:r>
    </w:p>
    <w:p w14:paraId="168340CD" w14:textId="77777777" w:rsidR="00BF2A99" w:rsidRPr="00BF2A99" w:rsidRDefault="00BF2A99" w:rsidP="00BF2A99">
      <w:pPr>
        <w:ind w:firstLine="709"/>
        <w:rPr>
          <w:sz w:val="20"/>
          <w:lang w:val="ru-BY"/>
        </w:rPr>
      </w:pPr>
      <w:r w:rsidRPr="00BF2A99">
        <w:rPr>
          <w:sz w:val="20"/>
          <w:lang w:val="ru-BY"/>
        </w:rPr>
        <w:t xml:space="preserve">        begin</w:t>
      </w:r>
    </w:p>
    <w:p w14:paraId="4459C400" w14:textId="77777777" w:rsidR="00BF2A99" w:rsidRPr="00BF2A99" w:rsidRDefault="00BF2A99" w:rsidP="00BF2A99">
      <w:pPr>
        <w:ind w:firstLine="709"/>
        <w:rPr>
          <w:sz w:val="20"/>
          <w:lang w:val="ru-BY"/>
        </w:rPr>
      </w:pPr>
      <w:r w:rsidRPr="00BF2A99">
        <w:rPr>
          <w:sz w:val="20"/>
          <w:lang w:val="ru-BY"/>
        </w:rPr>
        <w:t xml:space="preserve">          if pFlag then</w:t>
      </w:r>
    </w:p>
    <w:p w14:paraId="42C1117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03C6BC93" w14:textId="77777777" w:rsidR="00BF2A99" w:rsidRPr="00BF2A99" w:rsidRDefault="00BF2A99" w:rsidP="00BF2A99">
      <w:pPr>
        <w:ind w:firstLine="709"/>
        <w:rPr>
          <w:sz w:val="20"/>
          <w:lang w:val="ru-BY"/>
        </w:rPr>
      </w:pPr>
      <w:r w:rsidRPr="00BF2A99">
        <w:rPr>
          <w:sz w:val="20"/>
          <w:lang w:val="ru-BY"/>
        </w:rPr>
        <w:t xml:space="preserve">          else</w:t>
      </w:r>
    </w:p>
    <w:p w14:paraId="7A3D006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Flag :</w:t>
      </w:r>
      <w:proofErr w:type="gramEnd"/>
      <w:r w:rsidRPr="00BF2A99">
        <w:rPr>
          <w:sz w:val="20"/>
          <w:lang w:val="ru-BY"/>
        </w:rPr>
        <w:t>= True;</w:t>
      </w:r>
    </w:p>
    <w:p w14:paraId="11468289" w14:textId="77777777" w:rsidR="00BF2A99" w:rsidRPr="00BF2A99" w:rsidRDefault="00BF2A99" w:rsidP="00BF2A99">
      <w:pPr>
        <w:ind w:firstLine="709"/>
        <w:rPr>
          <w:sz w:val="20"/>
          <w:lang w:val="ru-BY"/>
        </w:rPr>
      </w:pPr>
      <w:r w:rsidRPr="00BF2A99">
        <w:rPr>
          <w:sz w:val="20"/>
          <w:lang w:val="ru-BY"/>
        </w:rPr>
        <w:t xml:space="preserve">        end;</w:t>
      </w:r>
    </w:p>
    <w:p w14:paraId="590A7DF0" w14:textId="77777777" w:rsidR="00BF2A99" w:rsidRPr="00BF2A99" w:rsidRDefault="00BF2A99" w:rsidP="00BF2A99">
      <w:pPr>
        <w:ind w:firstLine="709"/>
        <w:rPr>
          <w:sz w:val="20"/>
          <w:lang w:val="ru-BY"/>
        </w:rPr>
      </w:pPr>
    </w:p>
    <w:p w14:paraId="028E3490" w14:textId="77777777" w:rsidR="00BF2A99" w:rsidRPr="00BF2A99" w:rsidRDefault="00BF2A99" w:rsidP="00BF2A99">
      <w:pPr>
        <w:ind w:firstLine="709"/>
        <w:rPr>
          <w:sz w:val="20"/>
          <w:lang w:val="ru-BY"/>
        </w:rPr>
      </w:pPr>
      <w:r w:rsidRPr="00BF2A99">
        <w:rPr>
          <w:sz w:val="20"/>
          <w:lang w:val="ru-BY"/>
        </w:rPr>
        <w:t xml:space="preserve">        Inc(j)</w:t>
      </w:r>
    </w:p>
    <w:p w14:paraId="248319A8" w14:textId="77777777" w:rsidR="00BF2A99" w:rsidRPr="00BF2A99" w:rsidRDefault="00BF2A99" w:rsidP="00BF2A99">
      <w:pPr>
        <w:ind w:firstLine="709"/>
        <w:rPr>
          <w:sz w:val="20"/>
          <w:lang w:val="ru-BY"/>
        </w:rPr>
      </w:pPr>
      <w:r w:rsidRPr="00BF2A99">
        <w:rPr>
          <w:sz w:val="20"/>
          <w:lang w:val="ru-BY"/>
        </w:rPr>
        <w:t xml:space="preserve">      end;</w:t>
      </w:r>
    </w:p>
    <w:p w14:paraId="547C155A"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List.Count &gt;</w:t>
      </w:r>
      <w:proofErr w:type="gramEnd"/>
      <w:r w:rsidRPr="00BF2A99">
        <w:rPr>
          <w:sz w:val="20"/>
          <w:lang w:val="ru-BY"/>
        </w:rPr>
        <w:t xml:space="preserve"> 0) and not </w:t>
      </w:r>
      <w:proofErr w:type="gramStart"/>
      <w:r w:rsidRPr="00BF2A99">
        <w:rPr>
          <w:sz w:val="20"/>
          <w:lang w:val="ru-BY"/>
        </w:rPr>
        <w:t>isNaN(</w:t>
      </w:r>
      <w:proofErr w:type="gramEnd"/>
      <w:r w:rsidRPr="00BF2A99">
        <w:rPr>
          <w:sz w:val="20"/>
          <w:lang w:val="ru-BY"/>
        </w:rPr>
        <w:t>List.Last.val) then</w:t>
      </w:r>
    </w:p>
    <w:p w14:paraId="374C0DF0" w14:textId="77777777" w:rsidR="00BF2A99" w:rsidRPr="00BF2A99" w:rsidRDefault="00BF2A99" w:rsidP="00BF2A99">
      <w:pPr>
        <w:ind w:firstLine="709"/>
        <w:rPr>
          <w:sz w:val="20"/>
          <w:lang w:val="ru-BY"/>
        </w:rPr>
      </w:pPr>
      <w:r w:rsidRPr="00BF2A99">
        <w:rPr>
          <w:sz w:val="20"/>
          <w:lang w:val="ru-BY"/>
        </w:rPr>
        <w:t xml:space="preserve">      begin</w:t>
      </w:r>
    </w:p>
    <w:p w14:paraId="7BBF8DC5"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w:t>
      </w:r>
      <w:proofErr w:type="gramEnd"/>
      <w:r w:rsidRPr="00BF2A99">
        <w:rPr>
          <w:sz w:val="20"/>
          <w:lang w:val="ru-BY"/>
        </w:rPr>
        <w:t>i - 1] = ',' then</w:t>
      </w:r>
    </w:p>
    <w:p w14:paraId="7EAEB9BF" w14:textId="77777777" w:rsidR="00BF2A99" w:rsidRPr="00BF2A99" w:rsidRDefault="00BF2A99" w:rsidP="00BF2A99">
      <w:pPr>
        <w:ind w:firstLine="709"/>
        <w:rPr>
          <w:sz w:val="20"/>
          <w:lang w:val="ru-BY"/>
        </w:rPr>
      </w:pPr>
    </w:p>
    <w:p w14:paraId="1018C5E8" w14:textId="77777777" w:rsidR="00BF2A99" w:rsidRPr="00BF2A99" w:rsidRDefault="00BF2A99" w:rsidP="00BF2A99">
      <w:pPr>
        <w:ind w:firstLine="709"/>
        <w:rPr>
          <w:sz w:val="20"/>
          <w:lang w:val="ru-BY"/>
        </w:rPr>
      </w:pPr>
      <w:r w:rsidRPr="00BF2A99">
        <w:rPr>
          <w:sz w:val="20"/>
          <w:lang w:val="ru-BY"/>
        </w:rPr>
        <w:t xml:space="preserve">        else</w:t>
      </w:r>
    </w:p>
    <w:p w14:paraId="216D0FF4" w14:textId="77777777" w:rsidR="00BF2A99" w:rsidRPr="00BF2A99" w:rsidRDefault="00BF2A99" w:rsidP="00BF2A99">
      <w:pPr>
        <w:ind w:firstLine="709"/>
        <w:rPr>
          <w:sz w:val="20"/>
          <w:lang w:val="ru-BY"/>
        </w:rPr>
      </w:pPr>
      <w:r w:rsidRPr="00BF2A99">
        <w:rPr>
          <w:sz w:val="20"/>
          <w:lang w:val="ru-BY"/>
        </w:rPr>
        <w:t xml:space="preserve">        begin</w:t>
      </w:r>
    </w:p>
    <w:p w14:paraId="7009BFB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10D5CB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38AA0AE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2 + priorityOffset;</w:t>
      </w:r>
    </w:p>
    <w:p w14:paraId="6E72265F" w14:textId="77777777" w:rsidR="00BF2A99" w:rsidRPr="00BF2A99" w:rsidRDefault="00BF2A99" w:rsidP="00BF2A99">
      <w:pPr>
        <w:ind w:firstLine="709"/>
        <w:rPr>
          <w:sz w:val="20"/>
          <w:lang w:val="ru-BY"/>
        </w:rPr>
      </w:pPr>
      <w:r w:rsidRPr="00BF2A99">
        <w:rPr>
          <w:sz w:val="20"/>
          <w:lang w:val="ru-BY"/>
        </w:rPr>
        <w:t xml:space="preserve">          List.Add(t);</w:t>
      </w:r>
    </w:p>
    <w:p w14:paraId="2C370984" w14:textId="77777777" w:rsidR="00BF2A99" w:rsidRPr="00BF2A99" w:rsidRDefault="00BF2A99" w:rsidP="00BF2A99">
      <w:pPr>
        <w:ind w:firstLine="709"/>
        <w:rPr>
          <w:sz w:val="20"/>
          <w:lang w:val="ru-BY"/>
        </w:rPr>
      </w:pPr>
      <w:r w:rsidRPr="00BF2A99">
        <w:rPr>
          <w:sz w:val="20"/>
          <w:lang w:val="ru-BY"/>
        </w:rPr>
        <w:t xml:space="preserve">        end;</w:t>
      </w:r>
    </w:p>
    <w:p w14:paraId="5674E24C" w14:textId="77777777" w:rsidR="00BF2A99" w:rsidRPr="00BF2A99" w:rsidRDefault="00BF2A99" w:rsidP="00BF2A99">
      <w:pPr>
        <w:ind w:firstLine="709"/>
        <w:rPr>
          <w:sz w:val="20"/>
          <w:lang w:val="ru-BY"/>
        </w:rPr>
      </w:pPr>
      <w:r w:rsidRPr="00BF2A99">
        <w:rPr>
          <w:sz w:val="20"/>
          <w:lang w:val="ru-BY"/>
        </w:rPr>
        <w:t xml:space="preserve">      end;</w:t>
      </w:r>
    </w:p>
    <w:p w14:paraId="5D1A532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ml:space="preserve">= </w:t>
      </w:r>
      <w:proofErr w:type="gramStart"/>
      <w:r w:rsidRPr="00BF2A99">
        <w:rPr>
          <w:sz w:val="20"/>
          <w:lang w:val="ru-BY"/>
        </w:rPr>
        <w:t>StrToFloat(expr.Substring</w:t>
      </w:r>
      <w:proofErr w:type="gramEnd"/>
      <w:r w:rsidRPr="00BF2A99">
        <w:rPr>
          <w:sz w:val="20"/>
          <w:lang w:val="ru-BY"/>
        </w:rPr>
        <w:t>(i - 1, j - i</w:t>
      </w:r>
      <w:proofErr w:type="gramStart"/>
      <w:r w:rsidRPr="00BF2A99">
        <w:rPr>
          <w:sz w:val="20"/>
          <w:lang w:val="ru-BY"/>
        </w:rPr>
        <w:t>).Replace</w:t>
      </w:r>
      <w:proofErr w:type="gramEnd"/>
      <w:r w:rsidRPr="00BF2A99">
        <w:rPr>
          <w:sz w:val="20"/>
          <w:lang w:val="ru-BY"/>
        </w:rPr>
        <w:t>('.', ','));</w:t>
      </w:r>
    </w:p>
    <w:p w14:paraId="55F5CFD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523289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77CDED4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215048E" w14:textId="77777777" w:rsidR="00BF2A99" w:rsidRPr="00BF2A99" w:rsidRDefault="00BF2A99" w:rsidP="00BF2A99">
      <w:pPr>
        <w:ind w:firstLine="709"/>
        <w:rPr>
          <w:sz w:val="20"/>
          <w:lang w:val="ru-BY"/>
        </w:rPr>
      </w:pPr>
      <w:r w:rsidRPr="00BF2A99">
        <w:rPr>
          <w:sz w:val="20"/>
          <w:lang w:val="ru-BY"/>
        </w:rPr>
        <w:t xml:space="preserve">      List.Add(t);</w:t>
      </w:r>
    </w:p>
    <w:p w14:paraId="6B5C78F3" w14:textId="77777777" w:rsidR="00BF2A99" w:rsidRPr="00BF2A99" w:rsidRDefault="00BF2A99" w:rsidP="00BF2A99">
      <w:pPr>
        <w:ind w:firstLine="709"/>
        <w:rPr>
          <w:sz w:val="20"/>
          <w:lang w:val="ru-BY"/>
        </w:rPr>
      </w:pPr>
    </w:p>
    <w:p w14:paraId="5598F96A" w14:textId="77777777" w:rsidR="00BF2A99" w:rsidRPr="00BF2A99" w:rsidRDefault="00BF2A99" w:rsidP="00BF2A99">
      <w:pPr>
        <w:ind w:firstLine="709"/>
        <w:rPr>
          <w:sz w:val="20"/>
          <w:lang w:val="ru-BY"/>
        </w:rPr>
      </w:pPr>
      <w:r w:rsidRPr="00BF2A99">
        <w:rPr>
          <w:sz w:val="20"/>
          <w:lang w:val="ru-BY"/>
        </w:rPr>
        <w:t xml:space="preserve">      continue;</w:t>
      </w:r>
    </w:p>
    <w:p w14:paraId="68A52A27" w14:textId="77777777" w:rsidR="00BF2A99" w:rsidRPr="00BF2A99" w:rsidRDefault="00BF2A99" w:rsidP="00BF2A99">
      <w:pPr>
        <w:ind w:firstLine="709"/>
        <w:rPr>
          <w:sz w:val="20"/>
          <w:lang w:val="ru-BY"/>
        </w:rPr>
      </w:pPr>
      <w:r w:rsidRPr="00BF2A99">
        <w:rPr>
          <w:sz w:val="20"/>
          <w:lang w:val="ru-BY"/>
        </w:rPr>
        <w:t xml:space="preserve">    end;</w:t>
      </w:r>
    </w:p>
    <w:p w14:paraId="234F016C" w14:textId="77777777" w:rsidR="00BF2A99" w:rsidRPr="00BF2A99" w:rsidRDefault="00BF2A99" w:rsidP="00BF2A99">
      <w:pPr>
        <w:ind w:firstLine="709"/>
        <w:rPr>
          <w:sz w:val="20"/>
          <w:lang w:val="ru-BY"/>
        </w:rPr>
      </w:pPr>
    </w:p>
    <w:p w14:paraId="28F64B40" w14:textId="77777777" w:rsidR="00BF2A99" w:rsidRPr="00BF2A99" w:rsidRDefault="00BF2A99" w:rsidP="00BF2A99">
      <w:pPr>
        <w:ind w:firstLine="709"/>
        <w:rPr>
          <w:sz w:val="20"/>
          <w:lang w:val="ru-BY"/>
        </w:rPr>
      </w:pPr>
      <w:r w:rsidRPr="00BF2A99">
        <w:rPr>
          <w:sz w:val="20"/>
          <w:lang w:val="ru-BY"/>
        </w:rPr>
        <w:t xml:space="preserve">    if expr[i] = '(' then</w:t>
      </w:r>
    </w:p>
    <w:p w14:paraId="0BB1A6E0" w14:textId="77777777" w:rsidR="00BF2A99" w:rsidRPr="00BF2A99" w:rsidRDefault="00BF2A99" w:rsidP="00BF2A99">
      <w:pPr>
        <w:ind w:firstLine="709"/>
        <w:rPr>
          <w:sz w:val="20"/>
          <w:lang w:val="ru-BY"/>
        </w:rPr>
      </w:pPr>
      <w:r w:rsidRPr="00BF2A99">
        <w:rPr>
          <w:sz w:val="20"/>
          <w:lang w:val="ru-BY"/>
        </w:rPr>
        <w:t xml:space="preserve">    begin</w:t>
      </w:r>
    </w:p>
    <w:p w14:paraId="395BA3EF"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List.Count &gt;</w:t>
      </w:r>
      <w:proofErr w:type="gramEnd"/>
      <w:r w:rsidRPr="00BF2A99">
        <w:rPr>
          <w:sz w:val="20"/>
          <w:lang w:val="ru-BY"/>
        </w:rPr>
        <w:t xml:space="preserve"> 0) then</w:t>
      </w:r>
    </w:p>
    <w:p w14:paraId="0BACE962" w14:textId="77777777" w:rsidR="00BF2A99" w:rsidRPr="00BF2A99" w:rsidRDefault="00BF2A99" w:rsidP="00BF2A99">
      <w:pPr>
        <w:ind w:firstLine="709"/>
        <w:rPr>
          <w:sz w:val="20"/>
          <w:lang w:val="ru-BY"/>
        </w:rPr>
      </w:pPr>
      <w:r w:rsidRPr="00BF2A99">
        <w:rPr>
          <w:sz w:val="20"/>
          <w:lang w:val="ru-BY"/>
        </w:rPr>
        <w:t xml:space="preserve">      begin</w:t>
      </w:r>
    </w:p>
    <w:p w14:paraId="03821B1D" w14:textId="77777777" w:rsidR="00BF2A99" w:rsidRPr="00BF2A99" w:rsidRDefault="00BF2A99" w:rsidP="00BF2A99">
      <w:pPr>
        <w:ind w:firstLine="709"/>
        <w:rPr>
          <w:sz w:val="20"/>
          <w:lang w:val="ru-BY"/>
        </w:rPr>
      </w:pPr>
    </w:p>
    <w:p w14:paraId="3156D817"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w:t>
      </w:r>
      <w:proofErr w:type="gramEnd"/>
      <w:r w:rsidRPr="00BF2A99">
        <w:rPr>
          <w:sz w:val="20"/>
          <w:lang w:val="ru-BY"/>
        </w:rPr>
        <w:t xml:space="preserve">i - 1] &lt;&gt; ',') and not </w:t>
      </w:r>
      <w:proofErr w:type="gramStart"/>
      <w:r w:rsidRPr="00BF2A99">
        <w:rPr>
          <w:sz w:val="20"/>
          <w:lang w:val="ru-BY"/>
        </w:rPr>
        <w:t>isNaN(</w:t>
      </w:r>
      <w:proofErr w:type="gramEnd"/>
      <w:r w:rsidRPr="00BF2A99">
        <w:rPr>
          <w:sz w:val="20"/>
          <w:lang w:val="ru-BY"/>
        </w:rPr>
        <w:t>List.Last.val) then</w:t>
      </w:r>
    </w:p>
    <w:p w14:paraId="6BACB8CE" w14:textId="77777777" w:rsidR="00BF2A99" w:rsidRPr="00BF2A99" w:rsidRDefault="00BF2A99" w:rsidP="00BF2A99">
      <w:pPr>
        <w:ind w:firstLine="709"/>
        <w:rPr>
          <w:sz w:val="20"/>
          <w:lang w:val="ru-BY"/>
        </w:rPr>
      </w:pPr>
      <w:r w:rsidRPr="00BF2A99">
        <w:rPr>
          <w:sz w:val="20"/>
          <w:lang w:val="ru-BY"/>
        </w:rPr>
        <w:t xml:space="preserve">        begin</w:t>
      </w:r>
    </w:p>
    <w:p w14:paraId="5C3A977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ED2A2E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01C0418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2 + priorityOffset;</w:t>
      </w:r>
    </w:p>
    <w:p w14:paraId="479D8D36" w14:textId="77777777" w:rsidR="00BF2A99" w:rsidRPr="00BF2A99" w:rsidRDefault="00BF2A99" w:rsidP="00BF2A99">
      <w:pPr>
        <w:ind w:firstLine="709"/>
        <w:rPr>
          <w:sz w:val="20"/>
          <w:lang w:val="ru-BY"/>
        </w:rPr>
      </w:pPr>
      <w:r w:rsidRPr="00BF2A99">
        <w:rPr>
          <w:sz w:val="20"/>
          <w:lang w:val="ru-BY"/>
        </w:rPr>
        <w:t xml:space="preserve">          List.Add(t);</w:t>
      </w:r>
    </w:p>
    <w:p w14:paraId="023F35ED" w14:textId="77777777" w:rsidR="00BF2A99" w:rsidRPr="00BF2A99" w:rsidRDefault="00BF2A99" w:rsidP="00BF2A99">
      <w:pPr>
        <w:ind w:firstLine="709"/>
        <w:rPr>
          <w:sz w:val="20"/>
          <w:lang w:val="ru-BY"/>
        </w:rPr>
      </w:pPr>
      <w:r w:rsidRPr="00BF2A99">
        <w:rPr>
          <w:sz w:val="20"/>
          <w:lang w:val="ru-BY"/>
        </w:rPr>
        <w:t xml:space="preserve">        end</w:t>
      </w:r>
    </w:p>
    <w:p w14:paraId="4E047F64" w14:textId="77777777" w:rsidR="00BF2A99" w:rsidRPr="00BF2A99" w:rsidRDefault="00BF2A99" w:rsidP="00BF2A99">
      <w:pPr>
        <w:ind w:firstLine="709"/>
        <w:rPr>
          <w:sz w:val="20"/>
          <w:lang w:val="ru-BY"/>
        </w:rPr>
      </w:pPr>
    </w:p>
    <w:p w14:paraId="1D98054F" w14:textId="77777777" w:rsidR="00BF2A99" w:rsidRPr="00BF2A99" w:rsidRDefault="00BF2A99" w:rsidP="00BF2A99">
      <w:pPr>
        <w:ind w:firstLine="709"/>
        <w:rPr>
          <w:sz w:val="20"/>
          <w:lang w:val="ru-BY"/>
        </w:rPr>
      </w:pPr>
      <w:r w:rsidRPr="00BF2A99">
        <w:rPr>
          <w:sz w:val="20"/>
          <w:lang w:val="ru-BY"/>
        </w:rPr>
        <w:t xml:space="preserve">      end;</w:t>
      </w:r>
    </w:p>
    <w:p w14:paraId="6C107A58" w14:textId="77777777" w:rsidR="00BF2A99" w:rsidRPr="00BF2A99" w:rsidRDefault="00BF2A99" w:rsidP="00BF2A99">
      <w:pPr>
        <w:ind w:firstLine="709"/>
        <w:rPr>
          <w:sz w:val="20"/>
          <w:lang w:val="ru-BY"/>
        </w:rPr>
      </w:pPr>
    </w:p>
    <w:p w14:paraId="4F326938" w14:textId="77777777" w:rsidR="00BF2A99" w:rsidRPr="00BF2A99" w:rsidRDefault="00BF2A99" w:rsidP="00BF2A99">
      <w:pPr>
        <w:ind w:firstLine="709"/>
        <w:rPr>
          <w:sz w:val="20"/>
          <w:lang w:val="ru-BY"/>
        </w:rPr>
      </w:pPr>
      <w:r w:rsidRPr="00BF2A99">
        <w:rPr>
          <w:sz w:val="20"/>
          <w:lang w:val="ru-BY"/>
        </w:rPr>
        <w:lastRenderedPageBreak/>
        <w:t xml:space="preserve">      </w:t>
      </w:r>
      <w:proofErr w:type="gramStart"/>
      <w:r w:rsidRPr="00BF2A99">
        <w:rPr>
          <w:sz w:val="20"/>
          <w:lang w:val="ru-BY"/>
        </w:rPr>
        <w:t>priorityOffset :</w:t>
      </w:r>
      <w:proofErr w:type="gramEnd"/>
      <w:r w:rsidRPr="00BF2A99">
        <w:rPr>
          <w:sz w:val="20"/>
          <w:lang w:val="ru-BY"/>
        </w:rPr>
        <w:t>= priorityOffset + 10;</w:t>
      </w:r>
    </w:p>
    <w:p w14:paraId="5BFB6EDF" w14:textId="77777777" w:rsidR="00BF2A99" w:rsidRPr="00BF2A99" w:rsidRDefault="00BF2A99" w:rsidP="00BF2A99">
      <w:pPr>
        <w:ind w:firstLine="709"/>
        <w:rPr>
          <w:sz w:val="20"/>
          <w:lang w:val="ru-BY"/>
        </w:rPr>
      </w:pPr>
      <w:r w:rsidRPr="00BF2A99">
        <w:rPr>
          <w:sz w:val="20"/>
          <w:lang w:val="ru-BY"/>
        </w:rPr>
        <w:t xml:space="preserve">      continue;</w:t>
      </w:r>
    </w:p>
    <w:p w14:paraId="57D93F92" w14:textId="77777777" w:rsidR="00BF2A99" w:rsidRPr="00BF2A99" w:rsidRDefault="00BF2A99" w:rsidP="00BF2A99">
      <w:pPr>
        <w:ind w:firstLine="709"/>
        <w:rPr>
          <w:sz w:val="20"/>
          <w:lang w:val="ru-BY"/>
        </w:rPr>
      </w:pPr>
      <w:r w:rsidRPr="00BF2A99">
        <w:rPr>
          <w:sz w:val="20"/>
          <w:lang w:val="ru-BY"/>
        </w:rPr>
        <w:t xml:space="preserve">    end;</w:t>
      </w:r>
    </w:p>
    <w:p w14:paraId="4468A6B8" w14:textId="77777777" w:rsidR="00BF2A99" w:rsidRPr="00BF2A99" w:rsidRDefault="00BF2A99" w:rsidP="00BF2A99">
      <w:pPr>
        <w:ind w:firstLine="709"/>
        <w:rPr>
          <w:sz w:val="20"/>
          <w:lang w:val="ru-BY"/>
        </w:rPr>
      </w:pPr>
      <w:r w:rsidRPr="00BF2A99">
        <w:rPr>
          <w:sz w:val="20"/>
          <w:lang w:val="ru-BY"/>
        </w:rPr>
        <w:t xml:space="preserve">    if expr[i] = ')' then</w:t>
      </w:r>
    </w:p>
    <w:p w14:paraId="7DD0C325" w14:textId="77777777" w:rsidR="00BF2A99" w:rsidRPr="00BF2A99" w:rsidRDefault="00BF2A99" w:rsidP="00BF2A99">
      <w:pPr>
        <w:ind w:firstLine="709"/>
        <w:rPr>
          <w:sz w:val="20"/>
          <w:lang w:val="ru-BY"/>
        </w:rPr>
      </w:pPr>
      <w:r w:rsidRPr="00BF2A99">
        <w:rPr>
          <w:sz w:val="20"/>
          <w:lang w:val="ru-BY"/>
        </w:rPr>
        <w:t xml:space="preserve">    begin</w:t>
      </w:r>
    </w:p>
    <w:p w14:paraId="4CDB6EA2" w14:textId="77777777" w:rsidR="00BF2A99" w:rsidRPr="00BF2A99" w:rsidRDefault="00BF2A99" w:rsidP="00BF2A99">
      <w:pPr>
        <w:ind w:firstLine="709"/>
        <w:rPr>
          <w:sz w:val="20"/>
          <w:lang w:val="ru-BY"/>
        </w:rPr>
      </w:pPr>
      <w:r w:rsidRPr="00BF2A99">
        <w:rPr>
          <w:sz w:val="20"/>
          <w:lang w:val="ru-BY"/>
        </w:rPr>
        <w:t xml:space="preserve">      if priorityOffset = 0 then</w:t>
      </w:r>
    </w:p>
    <w:p w14:paraId="1930110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6408DFCD" w14:textId="77777777" w:rsidR="00BF2A99" w:rsidRPr="00BF2A99" w:rsidRDefault="00BF2A99" w:rsidP="00BF2A99">
      <w:pPr>
        <w:ind w:firstLine="709"/>
        <w:rPr>
          <w:sz w:val="20"/>
          <w:lang w:val="ru-BY"/>
        </w:rPr>
      </w:pPr>
    </w:p>
    <w:p w14:paraId="437E9B2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w:t>
      </w:r>
      <w:proofErr w:type="gramEnd"/>
      <w:r w:rsidRPr="00BF2A99">
        <w:rPr>
          <w:sz w:val="20"/>
          <w:lang w:val="ru-BY"/>
        </w:rPr>
        <w:t>i - 1] = ',' then</w:t>
      </w:r>
    </w:p>
    <w:p w14:paraId="6B1325A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58981C2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riorityOffset :</w:t>
      </w:r>
      <w:proofErr w:type="gramEnd"/>
      <w:r w:rsidRPr="00BF2A99">
        <w:rPr>
          <w:sz w:val="20"/>
          <w:lang w:val="ru-BY"/>
        </w:rPr>
        <w:t>= priorityOffset - 10;</w:t>
      </w:r>
    </w:p>
    <w:p w14:paraId="5E7D160D" w14:textId="77777777" w:rsidR="00BF2A99" w:rsidRPr="00BF2A99" w:rsidRDefault="00BF2A99" w:rsidP="00BF2A99">
      <w:pPr>
        <w:ind w:firstLine="709"/>
        <w:rPr>
          <w:sz w:val="20"/>
          <w:lang w:val="ru-BY"/>
        </w:rPr>
      </w:pPr>
      <w:r w:rsidRPr="00BF2A99">
        <w:rPr>
          <w:sz w:val="20"/>
          <w:lang w:val="ru-BY"/>
        </w:rPr>
        <w:t xml:space="preserve">      continue;</w:t>
      </w:r>
    </w:p>
    <w:p w14:paraId="7FC3E3A9" w14:textId="77777777" w:rsidR="00BF2A99" w:rsidRPr="00BF2A99" w:rsidRDefault="00BF2A99" w:rsidP="00BF2A99">
      <w:pPr>
        <w:ind w:firstLine="709"/>
        <w:rPr>
          <w:sz w:val="20"/>
          <w:lang w:val="ru-BY"/>
        </w:rPr>
      </w:pPr>
      <w:r w:rsidRPr="00BF2A99">
        <w:rPr>
          <w:sz w:val="20"/>
          <w:lang w:val="ru-BY"/>
        </w:rPr>
        <w:t xml:space="preserve">    end;</w:t>
      </w:r>
    </w:p>
    <w:p w14:paraId="1901BCAA"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Contains</w:t>
      </w:r>
      <w:proofErr w:type="gramEnd"/>
      <w:r w:rsidRPr="00BF2A99">
        <w:rPr>
          <w:sz w:val="20"/>
          <w:lang w:val="ru-BY"/>
        </w:rPr>
        <w:t>(expr[i]) then</w:t>
      </w:r>
    </w:p>
    <w:p w14:paraId="72AF7961" w14:textId="77777777" w:rsidR="00BF2A99" w:rsidRPr="00BF2A99" w:rsidRDefault="00BF2A99" w:rsidP="00BF2A99">
      <w:pPr>
        <w:ind w:firstLine="709"/>
        <w:rPr>
          <w:sz w:val="20"/>
          <w:lang w:val="ru-BY"/>
        </w:rPr>
      </w:pPr>
      <w:r w:rsidRPr="00BF2A99">
        <w:rPr>
          <w:sz w:val="20"/>
          <w:lang w:val="ru-BY"/>
        </w:rPr>
        <w:t xml:space="preserve">    begin</w:t>
      </w:r>
    </w:p>
    <w:p w14:paraId="50D0843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expr[i];</w:t>
      </w:r>
    </w:p>
    <w:p w14:paraId="6A6CDCC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6D5E1A2D" w14:textId="77777777" w:rsidR="00BF2A99" w:rsidRPr="00BF2A99" w:rsidRDefault="00BF2A99" w:rsidP="00BF2A99">
      <w:pPr>
        <w:ind w:firstLine="709"/>
        <w:rPr>
          <w:sz w:val="20"/>
          <w:lang w:val="ru-BY"/>
        </w:rPr>
      </w:pPr>
      <w:r w:rsidRPr="00BF2A99">
        <w:rPr>
          <w:sz w:val="20"/>
          <w:lang w:val="ru-BY"/>
        </w:rPr>
        <w:t xml:space="preserve">      begin</w:t>
      </w:r>
    </w:p>
    <w:p w14:paraId="4E1F1B6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expr[i];</w:t>
      </w:r>
    </w:p>
    <w:p w14:paraId="1A6BC77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1 + priorityOffset;</w:t>
      </w:r>
    </w:p>
    <w:p w14:paraId="33CEFF49" w14:textId="77777777" w:rsidR="00BF2A99" w:rsidRPr="00BF2A99" w:rsidRDefault="00BF2A99" w:rsidP="00BF2A99">
      <w:pPr>
        <w:ind w:firstLine="709"/>
        <w:rPr>
          <w:sz w:val="20"/>
          <w:lang w:val="ru-BY"/>
        </w:rPr>
      </w:pPr>
      <w:r w:rsidRPr="00BF2A99">
        <w:rPr>
          <w:sz w:val="20"/>
          <w:lang w:val="ru-BY"/>
        </w:rPr>
        <w:t xml:space="preserve">        List.Add(t);</w:t>
      </w:r>
    </w:p>
    <w:p w14:paraId="27246711" w14:textId="77777777" w:rsidR="00BF2A99" w:rsidRPr="00BF2A99" w:rsidRDefault="00BF2A99" w:rsidP="00BF2A99">
      <w:pPr>
        <w:ind w:firstLine="709"/>
        <w:rPr>
          <w:sz w:val="20"/>
          <w:lang w:val="ru-BY"/>
        </w:rPr>
      </w:pPr>
      <w:r w:rsidRPr="00BF2A99">
        <w:rPr>
          <w:sz w:val="20"/>
          <w:lang w:val="ru-BY"/>
        </w:rPr>
        <w:t xml:space="preserve">        continue;</w:t>
      </w:r>
    </w:p>
    <w:p w14:paraId="3A92BEF5" w14:textId="77777777" w:rsidR="00BF2A99" w:rsidRPr="00BF2A99" w:rsidRDefault="00BF2A99" w:rsidP="00BF2A99">
      <w:pPr>
        <w:ind w:firstLine="709"/>
        <w:rPr>
          <w:sz w:val="20"/>
          <w:lang w:val="ru-BY"/>
        </w:rPr>
      </w:pPr>
      <w:r w:rsidRPr="00BF2A99">
        <w:rPr>
          <w:sz w:val="20"/>
          <w:lang w:val="ru-BY"/>
        </w:rPr>
        <w:t xml:space="preserve">      end;</w:t>
      </w:r>
    </w:p>
    <w:p w14:paraId="2AB4974B" w14:textId="77777777" w:rsidR="00BF2A99" w:rsidRPr="00BF2A99" w:rsidRDefault="00BF2A99" w:rsidP="00BF2A99">
      <w:pPr>
        <w:ind w:firstLine="709"/>
        <w:rPr>
          <w:sz w:val="20"/>
          <w:lang w:val="ru-BY"/>
        </w:rPr>
      </w:pPr>
      <w:r w:rsidRPr="00BF2A99">
        <w:rPr>
          <w:sz w:val="20"/>
          <w:lang w:val="ru-BY"/>
        </w:rPr>
        <w:t xml:space="preserve">    end;</w:t>
      </w:r>
    </w:p>
    <w:p w14:paraId="6D1CED5D" w14:textId="77777777" w:rsidR="00BF2A99" w:rsidRPr="00BF2A99" w:rsidRDefault="00BF2A99" w:rsidP="00BF2A99">
      <w:pPr>
        <w:ind w:firstLine="709"/>
        <w:rPr>
          <w:sz w:val="20"/>
          <w:lang w:val="ru-BY"/>
        </w:rPr>
      </w:pPr>
      <w:r w:rsidRPr="00BF2A99">
        <w:rPr>
          <w:sz w:val="20"/>
          <w:lang w:val="ru-BY"/>
        </w:rPr>
        <w:t xml:space="preserve">    if '*/%&amp;</w:t>
      </w:r>
      <w:proofErr w:type="gramStart"/>
      <w:r w:rsidRPr="00BF2A99">
        <w:rPr>
          <w:sz w:val="20"/>
          <w:lang w:val="ru-BY"/>
        </w:rPr>
        <w:t>'.Contains</w:t>
      </w:r>
      <w:proofErr w:type="gramEnd"/>
      <w:r w:rsidRPr="00BF2A99">
        <w:rPr>
          <w:sz w:val="20"/>
          <w:lang w:val="ru-BY"/>
        </w:rPr>
        <w:t>(expr[i]) then</w:t>
      </w:r>
    </w:p>
    <w:p w14:paraId="09CAEFD1" w14:textId="77777777" w:rsidR="00BF2A99" w:rsidRPr="00BF2A99" w:rsidRDefault="00BF2A99" w:rsidP="00BF2A99">
      <w:pPr>
        <w:ind w:firstLine="709"/>
        <w:rPr>
          <w:sz w:val="20"/>
          <w:lang w:val="ru-BY"/>
        </w:rPr>
      </w:pPr>
      <w:r w:rsidRPr="00BF2A99">
        <w:rPr>
          <w:sz w:val="20"/>
          <w:lang w:val="ru-BY"/>
        </w:rPr>
        <w:t xml:space="preserve">    begin</w:t>
      </w:r>
    </w:p>
    <w:p w14:paraId="495ECF1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expr[i];</w:t>
      </w:r>
    </w:p>
    <w:p w14:paraId="553C492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04CE364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2 + priorityOffset;</w:t>
      </w:r>
    </w:p>
    <w:p w14:paraId="76061477" w14:textId="77777777" w:rsidR="00BF2A99" w:rsidRPr="00BF2A99" w:rsidRDefault="00BF2A99" w:rsidP="00BF2A99">
      <w:pPr>
        <w:ind w:firstLine="709"/>
        <w:rPr>
          <w:sz w:val="20"/>
          <w:lang w:val="ru-BY"/>
        </w:rPr>
      </w:pPr>
      <w:r w:rsidRPr="00BF2A99">
        <w:rPr>
          <w:sz w:val="20"/>
          <w:lang w:val="ru-BY"/>
        </w:rPr>
        <w:t xml:space="preserve">      List.Add(t);</w:t>
      </w:r>
    </w:p>
    <w:p w14:paraId="624C1A08" w14:textId="77777777" w:rsidR="00BF2A99" w:rsidRPr="00BF2A99" w:rsidRDefault="00BF2A99" w:rsidP="00BF2A99">
      <w:pPr>
        <w:ind w:firstLine="709"/>
        <w:rPr>
          <w:sz w:val="20"/>
          <w:lang w:val="ru-BY"/>
        </w:rPr>
      </w:pPr>
      <w:r w:rsidRPr="00BF2A99">
        <w:rPr>
          <w:sz w:val="20"/>
          <w:lang w:val="ru-BY"/>
        </w:rPr>
        <w:t xml:space="preserve">      continue;</w:t>
      </w:r>
    </w:p>
    <w:p w14:paraId="1C8F880A" w14:textId="77777777" w:rsidR="00BF2A99" w:rsidRPr="00BF2A99" w:rsidRDefault="00BF2A99" w:rsidP="00BF2A99">
      <w:pPr>
        <w:ind w:firstLine="709"/>
        <w:rPr>
          <w:sz w:val="20"/>
          <w:lang w:val="ru-BY"/>
        </w:rPr>
      </w:pPr>
      <w:r w:rsidRPr="00BF2A99">
        <w:rPr>
          <w:sz w:val="20"/>
          <w:lang w:val="ru-BY"/>
        </w:rPr>
        <w:t xml:space="preserve">    end;</w:t>
      </w:r>
    </w:p>
    <w:p w14:paraId="4962A706" w14:textId="77777777" w:rsidR="00BF2A99" w:rsidRPr="00BF2A99" w:rsidRDefault="00BF2A99" w:rsidP="00BF2A99">
      <w:pPr>
        <w:ind w:firstLine="709"/>
        <w:rPr>
          <w:sz w:val="20"/>
          <w:lang w:val="ru-BY"/>
        </w:rPr>
      </w:pPr>
      <w:r w:rsidRPr="00BF2A99">
        <w:rPr>
          <w:sz w:val="20"/>
          <w:lang w:val="ru-BY"/>
        </w:rPr>
        <w:t xml:space="preserve">    if expr[i] = '^' then</w:t>
      </w:r>
    </w:p>
    <w:p w14:paraId="68AE5E47" w14:textId="77777777" w:rsidR="00BF2A99" w:rsidRPr="00BF2A99" w:rsidRDefault="00BF2A99" w:rsidP="00BF2A99">
      <w:pPr>
        <w:ind w:firstLine="709"/>
        <w:rPr>
          <w:sz w:val="20"/>
          <w:lang w:val="ru-BY"/>
        </w:rPr>
      </w:pPr>
      <w:r w:rsidRPr="00BF2A99">
        <w:rPr>
          <w:sz w:val="20"/>
          <w:lang w:val="ru-BY"/>
        </w:rPr>
        <w:t xml:space="preserve">    begin</w:t>
      </w:r>
    </w:p>
    <w:p w14:paraId="0463C6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expr[i];</w:t>
      </w:r>
    </w:p>
    <w:p w14:paraId="02C1F36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65A2F83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3 + priorityOffset;</w:t>
      </w:r>
    </w:p>
    <w:p w14:paraId="3819AC0E" w14:textId="77777777" w:rsidR="00BF2A99" w:rsidRPr="00BF2A99" w:rsidRDefault="00BF2A99" w:rsidP="00BF2A99">
      <w:pPr>
        <w:ind w:firstLine="709"/>
        <w:rPr>
          <w:sz w:val="20"/>
          <w:lang w:val="ru-BY"/>
        </w:rPr>
      </w:pPr>
      <w:r w:rsidRPr="00BF2A99">
        <w:rPr>
          <w:sz w:val="20"/>
          <w:lang w:val="ru-BY"/>
        </w:rPr>
        <w:t xml:space="preserve">      List.Add(t);</w:t>
      </w:r>
    </w:p>
    <w:p w14:paraId="4BEA5D8B" w14:textId="77777777" w:rsidR="00BF2A99" w:rsidRPr="00BF2A99" w:rsidRDefault="00BF2A99" w:rsidP="00BF2A99">
      <w:pPr>
        <w:ind w:firstLine="709"/>
        <w:rPr>
          <w:sz w:val="20"/>
          <w:lang w:val="ru-BY"/>
        </w:rPr>
      </w:pPr>
    </w:p>
    <w:p w14:paraId="791369C5" w14:textId="77777777" w:rsidR="00BF2A99" w:rsidRPr="00BF2A99" w:rsidRDefault="00BF2A99" w:rsidP="00BF2A99">
      <w:pPr>
        <w:ind w:firstLine="709"/>
        <w:rPr>
          <w:sz w:val="20"/>
          <w:lang w:val="ru-BY"/>
        </w:rPr>
      </w:pPr>
      <w:r w:rsidRPr="00BF2A99">
        <w:rPr>
          <w:sz w:val="20"/>
          <w:lang w:val="ru-BY"/>
        </w:rPr>
        <w:t xml:space="preserve">      continue;</w:t>
      </w:r>
    </w:p>
    <w:p w14:paraId="78CDA752" w14:textId="77777777" w:rsidR="00BF2A99" w:rsidRPr="00BF2A99" w:rsidRDefault="00BF2A99" w:rsidP="00BF2A99">
      <w:pPr>
        <w:ind w:firstLine="709"/>
        <w:rPr>
          <w:sz w:val="20"/>
          <w:lang w:val="ru-BY"/>
        </w:rPr>
      </w:pPr>
      <w:r w:rsidRPr="00BF2A99">
        <w:rPr>
          <w:sz w:val="20"/>
          <w:lang w:val="ru-BY"/>
        </w:rPr>
        <w:t xml:space="preserve">    end;</w:t>
      </w:r>
    </w:p>
    <w:p w14:paraId="0498DF44" w14:textId="77777777" w:rsidR="00BF2A99" w:rsidRPr="00BF2A99" w:rsidRDefault="00BF2A99" w:rsidP="00BF2A99">
      <w:pPr>
        <w:ind w:firstLine="709"/>
        <w:rPr>
          <w:sz w:val="20"/>
          <w:lang w:val="ru-BY"/>
        </w:rPr>
      </w:pPr>
      <w:r w:rsidRPr="00BF2A99">
        <w:rPr>
          <w:sz w:val="20"/>
          <w:lang w:val="ru-BY"/>
        </w:rPr>
        <w:t xml:space="preserve">    if expr[i] = '-' then</w:t>
      </w:r>
    </w:p>
    <w:p w14:paraId="77B9EB86" w14:textId="77777777" w:rsidR="00BF2A99" w:rsidRPr="00BF2A99" w:rsidRDefault="00BF2A99" w:rsidP="00BF2A99">
      <w:pPr>
        <w:ind w:firstLine="709"/>
        <w:rPr>
          <w:sz w:val="20"/>
          <w:lang w:val="ru-BY"/>
        </w:rPr>
      </w:pPr>
      <w:r w:rsidRPr="00BF2A99">
        <w:rPr>
          <w:sz w:val="20"/>
          <w:lang w:val="ru-BY"/>
        </w:rPr>
        <w:t xml:space="preserve">    begin</w:t>
      </w:r>
    </w:p>
    <w:p w14:paraId="328D59E2" w14:textId="77777777" w:rsidR="00BF2A99" w:rsidRPr="00BF2A99" w:rsidRDefault="00BF2A99" w:rsidP="00BF2A99">
      <w:pPr>
        <w:ind w:firstLine="709"/>
        <w:rPr>
          <w:sz w:val="20"/>
          <w:lang w:val="ru-BY"/>
        </w:rPr>
      </w:pPr>
      <w:r w:rsidRPr="00BF2A99">
        <w:rPr>
          <w:sz w:val="20"/>
          <w:lang w:val="ru-BY"/>
        </w:rPr>
        <w:t xml:space="preserve">      if (i = 1) or (</w:t>
      </w:r>
      <w:proofErr w:type="gramStart"/>
      <w:r w:rsidRPr="00BF2A99">
        <w:rPr>
          <w:sz w:val="20"/>
          <w:lang w:val="ru-BY"/>
        </w:rPr>
        <w:t>expr[</w:t>
      </w:r>
      <w:proofErr w:type="gramEnd"/>
      <w:r w:rsidRPr="00BF2A99">
        <w:rPr>
          <w:sz w:val="20"/>
          <w:lang w:val="ru-BY"/>
        </w:rPr>
        <w:t>i - 1] = '(') or (</w:t>
      </w:r>
      <w:proofErr w:type="gramStart"/>
      <w:r w:rsidRPr="00BF2A99">
        <w:rPr>
          <w:sz w:val="20"/>
          <w:lang w:val="ru-BY"/>
        </w:rPr>
        <w:t>expr[</w:t>
      </w:r>
      <w:proofErr w:type="gramEnd"/>
      <w:r w:rsidRPr="00BF2A99">
        <w:rPr>
          <w:sz w:val="20"/>
          <w:lang w:val="ru-BY"/>
        </w:rPr>
        <w:t>i - 1] = ',') then</w:t>
      </w:r>
    </w:p>
    <w:p w14:paraId="73BE03A6" w14:textId="77777777" w:rsidR="00BF2A99" w:rsidRPr="00BF2A99" w:rsidRDefault="00BF2A99" w:rsidP="00BF2A99">
      <w:pPr>
        <w:ind w:firstLine="709"/>
        <w:rPr>
          <w:sz w:val="20"/>
          <w:lang w:val="ru-BY"/>
        </w:rPr>
      </w:pPr>
      <w:r w:rsidRPr="00BF2A99">
        <w:rPr>
          <w:sz w:val="20"/>
          <w:lang w:val="ru-BY"/>
        </w:rPr>
        <w:t xml:space="preserve">      begin</w:t>
      </w:r>
    </w:p>
    <w:p w14:paraId="5B9EDB4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784E58C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0;</w:t>
      </w:r>
    </w:p>
    <w:p w14:paraId="70B1AAE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6AF658A0" w14:textId="77777777" w:rsidR="00BF2A99" w:rsidRPr="00BF2A99" w:rsidRDefault="00BF2A99" w:rsidP="00BF2A99">
      <w:pPr>
        <w:ind w:firstLine="709"/>
        <w:rPr>
          <w:sz w:val="20"/>
          <w:lang w:val="ru-BY"/>
        </w:rPr>
      </w:pPr>
      <w:r w:rsidRPr="00BF2A99">
        <w:rPr>
          <w:sz w:val="20"/>
          <w:lang w:val="ru-BY"/>
        </w:rPr>
        <w:t xml:space="preserve">        List.Add(t);</w:t>
      </w:r>
    </w:p>
    <w:p w14:paraId="07B2E3F2" w14:textId="77777777" w:rsidR="00BF2A99" w:rsidRPr="00BF2A99" w:rsidRDefault="00BF2A99" w:rsidP="00BF2A99">
      <w:pPr>
        <w:ind w:firstLine="709"/>
        <w:rPr>
          <w:sz w:val="20"/>
          <w:lang w:val="ru-BY"/>
        </w:rPr>
      </w:pPr>
    </w:p>
    <w:p w14:paraId="74DF6B17" w14:textId="77777777" w:rsidR="00BF2A99" w:rsidRPr="00BF2A99" w:rsidRDefault="00BF2A99" w:rsidP="00BF2A99">
      <w:pPr>
        <w:ind w:firstLine="709"/>
        <w:rPr>
          <w:sz w:val="20"/>
          <w:lang w:val="ru-BY"/>
        </w:rPr>
      </w:pPr>
      <w:r w:rsidRPr="00BF2A99">
        <w:rPr>
          <w:sz w:val="20"/>
          <w:lang w:val="ru-BY"/>
        </w:rPr>
        <w:t xml:space="preserve">      end;</w:t>
      </w:r>
    </w:p>
    <w:p w14:paraId="3A1C49B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6A43DA5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NaN;</w:t>
      </w:r>
    </w:p>
    <w:p w14:paraId="481C7A5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1 + priorityOffset;</w:t>
      </w:r>
    </w:p>
    <w:p w14:paraId="078F79E3" w14:textId="77777777" w:rsidR="00BF2A99" w:rsidRPr="00BF2A99" w:rsidRDefault="00BF2A99" w:rsidP="00BF2A99">
      <w:pPr>
        <w:ind w:firstLine="709"/>
        <w:rPr>
          <w:sz w:val="20"/>
          <w:lang w:val="ru-BY"/>
        </w:rPr>
      </w:pPr>
      <w:r w:rsidRPr="00BF2A99">
        <w:rPr>
          <w:sz w:val="20"/>
          <w:lang w:val="ru-BY"/>
        </w:rPr>
        <w:t xml:space="preserve">      List.Add(t);</w:t>
      </w:r>
    </w:p>
    <w:p w14:paraId="2643B81B" w14:textId="77777777" w:rsidR="00BF2A99" w:rsidRPr="00BF2A99" w:rsidRDefault="00BF2A99" w:rsidP="00BF2A99">
      <w:pPr>
        <w:ind w:firstLine="709"/>
        <w:rPr>
          <w:sz w:val="20"/>
          <w:lang w:val="ru-BY"/>
        </w:rPr>
      </w:pPr>
      <w:r w:rsidRPr="00BF2A99">
        <w:rPr>
          <w:sz w:val="20"/>
          <w:lang w:val="ru-BY"/>
        </w:rPr>
        <w:t xml:space="preserve">      continue;</w:t>
      </w:r>
    </w:p>
    <w:p w14:paraId="0EFAB7F5" w14:textId="77777777" w:rsidR="00BF2A99" w:rsidRPr="00BF2A99" w:rsidRDefault="00BF2A99" w:rsidP="00BF2A99">
      <w:pPr>
        <w:ind w:firstLine="709"/>
        <w:rPr>
          <w:sz w:val="20"/>
          <w:lang w:val="ru-BY"/>
        </w:rPr>
      </w:pPr>
    </w:p>
    <w:p w14:paraId="436FE4CE" w14:textId="77777777" w:rsidR="00BF2A99" w:rsidRPr="00BF2A99" w:rsidRDefault="00BF2A99" w:rsidP="00BF2A99">
      <w:pPr>
        <w:ind w:firstLine="709"/>
        <w:rPr>
          <w:sz w:val="20"/>
          <w:lang w:val="ru-BY"/>
        </w:rPr>
      </w:pPr>
      <w:r w:rsidRPr="00BF2A99">
        <w:rPr>
          <w:sz w:val="20"/>
          <w:lang w:val="ru-BY"/>
        </w:rPr>
        <w:t xml:space="preserve">    end;</w:t>
      </w:r>
    </w:p>
    <w:p w14:paraId="36A99285" w14:textId="77777777" w:rsidR="00BF2A99" w:rsidRPr="00BF2A99" w:rsidRDefault="00BF2A99" w:rsidP="00BF2A99">
      <w:pPr>
        <w:ind w:firstLine="709"/>
        <w:rPr>
          <w:sz w:val="20"/>
          <w:lang w:val="ru-BY"/>
        </w:rPr>
      </w:pPr>
    </w:p>
    <w:p w14:paraId="2266D06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5D56FD2D" w14:textId="77777777" w:rsidR="00BF2A99" w:rsidRPr="00BF2A99" w:rsidRDefault="00BF2A99" w:rsidP="00BF2A99">
      <w:pPr>
        <w:ind w:firstLine="709"/>
        <w:rPr>
          <w:sz w:val="20"/>
          <w:lang w:val="ru-BY"/>
        </w:rPr>
      </w:pPr>
      <w:r w:rsidRPr="00BF2A99">
        <w:rPr>
          <w:sz w:val="20"/>
          <w:lang w:val="ru-BY"/>
        </w:rPr>
        <w:t xml:space="preserve">  end;</w:t>
      </w:r>
    </w:p>
    <w:p w14:paraId="6D3B92CB" w14:textId="77777777" w:rsidR="00BF2A99" w:rsidRPr="00BF2A99" w:rsidRDefault="00BF2A99" w:rsidP="00BF2A99">
      <w:pPr>
        <w:ind w:firstLine="709"/>
        <w:rPr>
          <w:sz w:val="20"/>
          <w:lang w:val="ru-BY"/>
        </w:rPr>
      </w:pPr>
      <w:r w:rsidRPr="00BF2A99">
        <w:rPr>
          <w:sz w:val="20"/>
          <w:lang w:val="ru-BY"/>
        </w:rPr>
        <w:t xml:space="preserve">  if priorityOffset &lt;&gt; 0 then</w:t>
      </w:r>
    </w:p>
    <w:p w14:paraId="217B61B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15609FF2" w14:textId="77777777" w:rsidR="00BF2A99" w:rsidRPr="00BF2A99" w:rsidRDefault="00BF2A99" w:rsidP="00BF2A99">
      <w:pPr>
        <w:ind w:firstLine="709"/>
        <w:rPr>
          <w:sz w:val="20"/>
          <w:lang w:val="ru-BY"/>
        </w:rPr>
      </w:pPr>
      <w:r w:rsidRPr="00BF2A99">
        <w:rPr>
          <w:sz w:val="20"/>
          <w:lang w:val="ru-BY"/>
        </w:rPr>
        <w:lastRenderedPageBreak/>
        <w:t>end;</w:t>
      </w:r>
    </w:p>
    <w:p w14:paraId="36E4C10F" w14:textId="77777777" w:rsidR="00BF2A99" w:rsidRPr="00BF2A99" w:rsidRDefault="00BF2A99" w:rsidP="00BF2A99">
      <w:pPr>
        <w:ind w:firstLine="709"/>
        <w:rPr>
          <w:sz w:val="20"/>
          <w:lang w:val="ru-BY"/>
        </w:rPr>
      </w:pPr>
    </w:p>
    <w:p w14:paraId="00CF347F"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operation(</w:t>
      </w:r>
      <w:proofErr w:type="gramEnd"/>
      <w:r w:rsidRPr="00BF2A99">
        <w:rPr>
          <w:sz w:val="20"/>
          <w:lang w:val="ru-BY"/>
        </w:rPr>
        <w:t>oper: string; a, b: Double): Double; overload;</w:t>
      </w:r>
    </w:p>
    <w:p w14:paraId="281D89A9" w14:textId="77777777" w:rsidR="00BF2A99" w:rsidRPr="00BF2A99" w:rsidRDefault="00BF2A99" w:rsidP="00BF2A99">
      <w:pPr>
        <w:ind w:firstLine="709"/>
        <w:rPr>
          <w:sz w:val="20"/>
          <w:lang w:val="ru-BY"/>
        </w:rPr>
      </w:pPr>
      <w:r w:rsidRPr="00BF2A99">
        <w:rPr>
          <w:sz w:val="20"/>
          <w:lang w:val="ru-BY"/>
        </w:rPr>
        <w:t>begin</w:t>
      </w:r>
    </w:p>
    <w:p w14:paraId="1036E19B" w14:textId="77777777" w:rsidR="00BF2A99" w:rsidRPr="00BF2A99" w:rsidRDefault="00BF2A99" w:rsidP="00BF2A99">
      <w:pPr>
        <w:ind w:firstLine="709"/>
        <w:rPr>
          <w:sz w:val="20"/>
          <w:lang w:val="ru-BY"/>
        </w:rPr>
      </w:pPr>
      <w:r w:rsidRPr="00BF2A99">
        <w:rPr>
          <w:sz w:val="20"/>
          <w:lang w:val="ru-BY"/>
        </w:rPr>
        <w:t xml:space="preserve">  if oper = '+' then</w:t>
      </w:r>
    </w:p>
    <w:p w14:paraId="2479A1A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 + b</w:t>
      </w:r>
    </w:p>
    <w:p w14:paraId="693C7267" w14:textId="77777777" w:rsidR="00BF2A99" w:rsidRPr="00BF2A99" w:rsidRDefault="00BF2A99" w:rsidP="00BF2A99">
      <w:pPr>
        <w:ind w:firstLine="709"/>
        <w:rPr>
          <w:sz w:val="20"/>
          <w:lang w:val="ru-BY"/>
        </w:rPr>
      </w:pPr>
      <w:r w:rsidRPr="00BF2A99">
        <w:rPr>
          <w:sz w:val="20"/>
          <w:lang w:val="ru-BY"/>
        </w:rPr>
        <w:t xml:space="preserve">  else if oper = '-' then</w:t>
      </w:r>
    </w:p>
    <w:p w14:paraId="4EFDC7F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 - b</w:t>
      </w:r>
    </w:p>
    <w:p w14:paraId="78ED88D9" w14:textId="77777777" w:rsidR="00BF2A99" w:rsidRPr="00BF2A99" w:rsidRDefault="00BF2A99" w:rsidP="00BF2A99">
      <w:pPr>
        <w:ind w:firstLine="709"/>
        <w:rPr>
          <w:sz w:val="20"/>
          <w:lang w:val="ru-BY"/>
        </w:rPr>
      </w:pPr>
      <w:r w:rsidRPr="00BF2A99">
        <w:rPr>
          <w:sz w:val="20"/>
          <w:lang w:val="ru-BY"/>
        </w:rPr>
        <w:t xml:space="preserve">  else if oper = '*' then</w:t>
      </w:r>
    </w:p>
    <w:p w14:paraId="4BA7F48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 * b</w:t>
      </w:r>
    </w:p>
    <w:p w14:paraId="055CB716" w14:textId="77777777" w:rsidR="00BF2A99" w:rsidRPr="00BF2A99" w:rsidRDefault="00BF2A99" w:rsidP="00BF2A99">
      <w:pPr>
        <w:ind w:firstLine="709"/>
        <w:rPr>
          <w:sz w:val="20"/>
          <w:lang w:val="ru-BY"/>
        </w:rPr>
      </w:pPr>
      <w:r w:rsidRPr="00BF2A99">
        <w:rPr>
          <w:sz w:val="20"/>
          <w:lang w:val="ru-BY"/>
        </w:rPr>
        <w:t xml:space="preserve">  else if oper = '/' then</w:t>
      </w:r>
    </w:p>
    <w:p w14:paraId="50E88AE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 / b</w:t>
      </w:r>
    </w:p>
    <w:p w14:paraId="0424A2F2" w14:textId="77777777" w:rsidR="00BF2A99" w:rsidRPr="00BF2A99" w:rsidRDefault="00BF2A99" w:rsidP="00BF2A99">
      <w:pPr>
        <w:ind w:firstLine="709"/>
        <w:rPr>
          <w:sz w:val="20"/>
          <w:lang w:val="ru-BY"/>
        </w:rPr>
      </w:pPr>
      <w:r w:rsidRPr="00BF2A99">
        <w:rPr>
          <w:sz w:val="20"/>
          <w:lang w:val="ru-BY"/>
        </w:rPr>
        <w:t xml:space="preserve">  else if (oper = '^') or (oper = 'pow') then</w:t>
      </w:r>
    </w:p>
    <w:p w14:paraId="0C8BE32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Math.Power(a, b)</w:t>
      </w:r>
    </w:p>
    <w:p w14:paraId="6D95FC59" w14:textId="77777777" w:rsidR="00BF2A99" w:rsidRPr="00BF2A99" w:rsidRDefault="00BF2A99" w:rsidP="00BF2A99">
      <w:pPr>
        <w:ind w:firstLine="709"/>
        <w:rPr>
          <w:sz w:val="20"/>
          <w:lang w:val="ru-BY"/>
        </w:rPr>
      </w:pPr>
      <w:r w:rsidRPr="00BF2A99">
        <w:rPr>
          <w:sz w:val="20"/>
          <w:lang w:val="ru-BY"/>
        </w:rPr>
        <w:t xml:space="preserve">  else if (oper = 'log') then</w:t>
      </w:r>
    </w:p>
    <w:p w14:paraId="2DFED07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Ln(b) / Ln(a)</w:t>
      </w:r>
    </w:p>
    <w:p w14:paraId="2390B2C3" w14:textId="77777777" w:rsidR="00BF2A99" w:rsidRPr="00BF2A99" w:rsidRDefault="00BF2A99" w:rsidP="00BF2A99">
      <w:pPr>
        <w:ind w:firstLine="709"/>
        <w:rPr>
          <w:sz w:val="20"/>
          <w:lang w:val="ru-BY"/>
        </w:rPr>
      </w:pPr>
    </w:p>
    <w:p w14:paraId="01269F89" w14:textId="77777777" w:rsidR="00BF2A99" w:rsidRPr="00BF2A99" w:rsidRDefault="00BF2A99" w:rsidP="00BF2A99">
      <w:pPr>
        <w:ind w:firstLine="709"/>
        <w:rPr>
          <w:sz w:val="20"/>
          <w:lang w:val="ru-BY"/>
        </w:rPr>
      </w:pPr>
      <w:r w:rsidRPr="00BF2A99">
        <w:rPr>
          <w:sz w:val="20"/>
          <w:lang w:val="ru-BY"/>
        </w:rPr>
        <w:t>end;</w:t>
      </w:r>
    </w:p>
    <w:p w14:paraId="41C30331" w14:textId="77777777" w:rsidR="00BF2A99" w:rsidRPr="00BF2A99" w:rsidRDefault="00BF2A99" w:rsidP="00BF2A99">
      <w:pPr>
        <w:ind w:firstLine="709"/>
        <w:rPr>
          <w:sz w:val="20"/>
          <w:lang w:val="ru-BY"/>
        </w:rPr>
      </w:pPr>
    </w:p>
    <w:p w14:paraId="715E4006"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operation(</w:t>
      </w:r>
      <w:proofErr w:type="gramEnd"/>
      <w:r w:rsidRPr="00BF2A99">
        <w:rPr>
          <w:sz w:val="20"/>
          <w:lang w:val="ru-BY"/>
        </w:rPr>
        <w:t>oper: string; a: Double): Double; overload;</w:t>
      </w:r>
    </w:p>
    <w:p w14:paraId="47CB0796" w14:textId="77777777" w:rsidR="00BF2A99" w:rsidRPr="00BF2A99" w:rsidRDefault="00BF2A99" w:rsidP="00BF2A99">
      <w:pPr>
        <w:ind w:firstLine="709"/>
        <w:rPr>
          <w:sz w:val="20"/>
          <w:lang w:val="ru-BY"/>
        </w:rPr>
      </w:pPr>
      <w:r w:rsidRPr="00BF2A99">
        <w:rPr>
          <w:sz w:val="20"/>
          <w:lang w:val="ru-BY"/>
        </w:rPr>
        <w:t>begin</w:t>
      </w:r>
    </w:p>
    <w:p w14:paraId="52EEE46D" w14:textId="77777777" w:rsidR="00BF2A99" w:rsidRPr="00BF2A99" w:rsidRDefault="00BF2A99" w:rsidP="00BF2A99">
      <w:pPr>
        <w:ind w:firstLine="709"/>
        <w:rPr>
          <w:sz w:val="20"/>
          <w:lang w:val="ru-BY"/>
        </w:rPr>
      </w:pPr>
      <w:r w:rsidRPr="00BF2A99">
        <w:rPr>
          <w:sz w:val="20"/>
          <w:lang w:val="ru-BY"/>
        </w:rPr>
        <w:t xml:space="preserve">  if oper = 'sin' then</w:t>
      </w:r>
    </w:p>
    <w:p w14:paraId="31BE08C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Sin(a)</w:t>
      </w:r>
    </w:p>
    <w:p w14:paraId="6262C82D" w14:textId="77777777" w:rsidR="00BF2A99" w:rsidRPr="00BF2A99" w:rsidRDefault="00BF2A99" w:rsidP="00BF2A99">
      <w:pPr>
        <w:ind w:firstLine="709"/>
        <w:rPr>
          <w:sz w:val="20"/>
          <w:lang w:val="ru-BY"/>
        </w:rPr>
      </w:pPr>
      <w:r w:rsidRPr="00BF2A99">
        <w:rPr>
          <w:sz w:val="20"/>
          <w:lang w:val="ru-BY"/>
        </w:rPr>
        <w:t xml:space="preserve">  else if oper = 'cos' then</w:t>
      </w:r>
    </w:p>
    <w:p w14:paraId="02A64E0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cos(a)</w:t>
      </w:r>
    </w:p>
    <w:p w14:paraId="410D0B2F" w14:textId="77777777" w:rsidR="00BF2A99" w:rsidRPr="00BF2A99" w:rsidRDefault="00BF2A99" w:rsidP="00BF2A99">
      <w:pPr>
        <w:ind w:firstLine="709"/>
        <w:rPr>
          <w:sz w:val="20"/>
          <w:lang w:val="ru-BY"/>
        </w:rPr>
      </w:pPr>
      <w:r w:rsidRPr="00BF2A99">
        <w:rPr>
          <w:sz w:val="20"/>
          <w:lang w:val="ru-BY"/>
        </w:rPr>
        <w:t xml:space="preserve">  else if oper = 'tg' then</w:t>
      </w:r>
    </w:p>
    <w:p w14:paraId="2C72E85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an(a)</w:t>
      </w:r>
    </w:p>
    <w:p w14:paraId="4F48090D" w14:textId="77777777" w:rsidR="00BF2A99" w:rsidRPr="00BF2A99" w:rsidRDefault="00BF2A99" w:rsidP="00BF2A99">
      <w:pPr>
        <w:ind w:firstLine="709"/>
        <w:rPr>
          <w:sz w:val="20"/>
          <w:lang w:val="ru-BY"/>
        </w:rPr>
      </w:pPr>
      <w:r w:rsidRPr="00BF2A99">
        <w:rPr>
          <w:sz w:val="20"/>
          <w:lang w:val="ru-BY"/>
        </w:rPr>
        <w:t xml:space="preserve">  else if oper = 'ctg' then</w:t>
      </w:r>
    </w:p>
    <w:p w14:paraId="1990217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1 / tan(a)</w:t>
      </w:r>
    </w:p>
    <w:p w14:paraId="495FF791" w14:textId="77777777" w:rsidR="00BF2A99" w:rsidRPr="00BF2A99" w:rsidRDefault="00BF2A99" w:rsidP="00BF2A99">
      <w:pPr>
        <w:ind w:firstLine="709"/>
        <w:rPr>
          <w:sz w:val="20"/>
          <w:lang w:val="ru-BY"/>
        </w:rPr>
      </w:pPr>
      <w:r w:rsidRPr="00BF2A99">
        <w:rPr>
          <w:sz w:val="20"/>
          <w:lang w:val="ru-BY"/>
        </w:rPr>
        <w:t xml:space="preserve">  else if oper = 'abs' then</w:t>
      </w:r>
    </w:p>
    <w:p w14:paraId="01A957C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bs(a)</w:t>
      </w:r>
    </w:p>
    <w:p w14:paraId="58987E66" w14:textId="77777777" w:rsidR="00BF2A99" w:rsidRPr="00BF2A99" w:rsidRDefault="00BF2A99" w:rsidP="00BF2A99">
      <w:pPr>
        <w:ind w:firstLine="709"/>
        <w:rPr>
          <w:sz w:val="20"/>
          <w:lang w:val="ru-BY"/>
        </w:rPr>
      </w:pPr>
      <w:r w:rsidRPr="00BF2A99">
        <w:rPr>
          <w:sz w:val="20"/>
          <w:lang w:val="ru-BY"/>
        </w:rPr>
        <w:t xml:space="preserve">  else if oper = 'sh' then</w:t>
      </w:r>
    </w:p>
    <w:p w14:paraId="6D35EF7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sinh(a)</w:t>
      </w:r>
    </w:p>
    <w:p w14:paraId="49316AF2" w14:textId="77777777" w:rsidR="00BF2A99" w:rsidRPr="00BF2A99" w:rsidRDefault="00BF2A99" w:rsidP="00BF2A99">
      <w:pPr>
        <w:ind w:firstLine="709"/>
        <w:rPr>
          <w:sz w:val="20"/>
          <w:lang w:val="ru-BY"/>
        </w:rPr>
      </w:pPr>
      <w:r w:rsidRPr="00BF2A99">
        <w:rPr>
          <w:sz w:val="20"/>
          <w:lang w:val="ru-BY"/>
        </w:rPr>
        <w:t xml:space="preserve">  else if oper = 'ch' then</w:t>
      </w:r>
    </w:p>
    <w:p w14:paraId="07E0AC5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cosh(a)</w:t>
      </w:r>
    </w:p>
    <w:p w14:paraId="51406B0F" w14:textId="77777777" w:rsidR="00BF2A99" w:rsidRPr="00BF2A99" w:rsidRDefault="00BF2A99" w:rsidP="00BF2A99">
      <w:pPr>
        <w:ind w:firstLine="709"/>
        <w:rPr>
          <w:sz w:val="20"/>
          <w:lang w:val="ru-BY"/>
        </w:rPr>
      </w:pPr>
      <w:r w:rsidRPr="00BF2A99">
        <w:rPr>
          <w:sz w:val="20"/>
          <w:lang w:val="ru-BY"/>
        </w:rPr>
        <w:t xml:space="preserve">  else if oper = 'th' then</w:t>
      </w:r>
    </w:p>
    <w:p w14:paraId="2F57F60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anh(a)</w:t>
      </w:r>
    </w:p>
    <w:p w14:paraId="5C86C46F" w14:textId="77777777" w:rsidR="00BF2A99" w:rsidRPr="00BF2A99" w:rsidRDefault="00BF2A99" w:rsidP="00BF2A99">
      <w:pPr>
        <w:ind w:firstLine="709"/>
        <w:rPr>
          <w:sz w:val="20"/>
          <w:lang w:val="ru-BY"/>
        </w:rPr>
      </w:pPr>
      <w:r w:rsidRPr="00BF2A99">
        <w:rPr>
          <w:sz w:val="20"/>
          <w:lang w:val="ru-BY"/>
        </w:rPr>
        <w:t xml:space="preserve">  else if oper = 'th' then</w:t>
      </w:r>
    </w:p>
    <w:p w14:paraId="392AB84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1 / tanh(a)</w:t>
      </w:r>
    </w:p>
    <w:p w14:paraId="36EB7EF7" w14:textId="77777777" w:rsidR="00BF2A99" w:rsidRPr="00BF2A99" w:rsidRDefault="00BF2A99" w:rsidP="00BF2A99">
      <w:pPr>
        <w:ind w:firstLine="709"/>
        <w:rPr>
          <w:sz w:val="20"/>
          <w:lang w:val="ru-BY"/>
        </w:rPr>
      </w:pPr>
      <w:r w:rsidRPr="00BF2A99">
        <w:rPr>
          <w:sz w:val="20"/>
          <w:lang w:val="ru-BY"/>
        </w:rPr>
        <w:t xml:space="preserve">  else if oper = 'exp' then</w:t>
      </w:r>
    </w:p>
    <w:p w14:paraId="03728C0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Exp(a)</w:t>
      </w:r>
    </w:p>
    <w:p w14:paraId="5C735251" w14:textId="77777777" w:rsidR="00BF2A99" w:rsidRPr="00BF2A99" w:rsidRDefault="00BF2A99" w:rsidP="00BF2A99">
      <w:pPr>
        <w:ind w:firstLine="709"/>
        <w:rPr>
          <w:sz w:val="20"/>
          <w:lang w:val="ru-BY"/>
        </w:rPr>
      </w:pPr>
      <w:r w:rsidRPr="00BF2A99">
        <w:rPr>
          <w:sz w:val="20"/>
          <w:lang w:val="ru-BY"/>
        </w:rPr>
        <w:t xml:space="preserve">  else if oper = 'asin' then</w:t>
      </w:r>
    </w:p>
    <w:p w14:paraId="4F29E2D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rcsin(a)</w:t>
      </w:r>
    </w:p>
    <w:p w14:paraId="14F01DC9" w14:textId="77777777" w:rsidR="00BF2A99" w:rsidRPr="00BF2A99" w:rsidRDefault="00BF2A99" w:rsidP="00BF2A99">
      <w:pPr>
        <w:ind w:firstLine="709"/>
        <w:rPr>
          <w:sz w:val="20"/>
          <w:lang w:val="ru-BY"/>
        </w:rPr>
      </w:pPr>
      <w:r w:rsidRPr="00BF2A99">
        <w:rPr>
          <w:sz w:val="20"/>
          <w:lang w:val="ru-BY"/>
        </w:rPr>
        <w:t xml:space="preserve">  else if oper = 'acos' then</w:t>
      </w:r>
    </w:p>
    <w:p w14:paraId="5AB36D0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rccos(a)</w:t>
      </w:r>
    </w:p>
    <w:p w14:paraId="306A8A8C" w14:textId="77777777" w:rsidR="00BF2A99" w:rsidRPr="00BF2A99" w:rsidRDefault="00BF2A99" w:rsidP="00BF2A99">
      <w:pPr>
        <w:ind w:firstLine="709"/>
        <w:rPr>
          <w:sz w:val="20"/>
          <w:lang w:val="ru-BY"/>
        </w:rPr>
      </w:pPr>
      <w:r w:rsidRPr="00BF2A99">
        <w:rPr>
          <w:sz w:val="20"/>
          <w:lang w:val="ru-BY"/>
        </w:rPr>
        <w:t xml:space="preserve">  else if oper = 'atan' then</w:t>
      </w:r>
    </w:p>
    <w:p w14:paraId="0251F10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arcTan(a)</w:t>
      </w:r>
    </w:p>
    <w:p w14:paraId="1C978C88" w14:textId="77777777" w:rsidR="00BF2A99" w:rsidRPr="00BF2A99" w:rsidRDefault="00BF2A99" w:rsidP="00BF2A99">
      <w:pPr>
        <w:ind w:firstLine="709"/>
        <w:rPr>
          <w:sz w:val="20"/>
          <w:lang w:val="ru-BY"/>
        </w:rPr>
      </w:pPr>
      <w:r w:rsidRPr="00BF2A99">
        <w:rPr>
          <w:sz w:val="20"/>
          <w:lang w:val="ru-BY"/>
        </w:rPr>
        <w:t xml:space="preserve">  else if oper = 'lg' then</w:t>
      </w:r>
    </w:p>
    <w:p w14:paraId="7CF6F6B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Math.Log10(a)</w:t>
      </w:r>
    </w:p>
    <w:p w14:paraId="29642CB1" w14:textId="77777777" w:rsidR="00BF2A99" w:rsidRPr="00BF2A99" w:rsidRDefault="00BF2A99" w:rsidP="00BF2A99">
      <w:pPr>
        <w:ind w:firstLine="709"/>
        <w:rPr>
          <w:sz w:val="20"/>
          <w:lang w:val="ru-BY"/>
        </w:rPr>
      </w:pPr>
      <w:r w:rsidRPr="00BF2A99">
        <w:rPr>
          <w:sz w:val="20"/>
          <w:lang w:val="ru-BY"/>
        </w:rPr>
        <w:t xml:space="preserve">  else if oper = 'ln' then</w:t>
      </w:r>
    </w:p>
    <w:p w14:paraId="0313442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Ln(a)</w:t>
      </w:r>
    </w:p>
    <w:p w14:paraId="152ACC23" w14:textId="77777777" w:rsidR="00BF2A99" w:rsidRPr="00BF2A99" w:rsidRDefault="00BF2A99" w:rsidP="00BF2A99">
      <w:pPr>
        <w:ind w:firstLine="709"/>
        <w:rPr>
          <w:sz w:val="20"/>
          <w:lang w:val="ru-BY"/>
        </w:rPr>
      </w:pPr>
      <w:r w:rsidRPr="00BF2A99">
        <w:rPr>
          <w:sz w:val="20"/>
          <w:lang w:val="ru-BY"/>
        </w:rPr>
        <w:t xml:space="preserve">  else if oper = 'sqrt' then</w:t>
      </w:r>
    </w:p>
    <w:p w14:paraId="25E61C2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sqrt(a);</w:t>
      </w:r>
    </w:p>
    <w:p w14:paraId="07D1FE6D" w14:textId="77777777" w:rsidR="00BF2A99" w:rsidRPr="00BF2A99" w:rsidRDefault="00BF2A99" w:rsidP="00BF2A99">
      <w:pPr>
        <w:ind w:firstLine="709"/>
        <w:rPr>
          <w:sz w:val="20"/>
          <w:lang w:val="ru-BY"/>
        </w:rPr>
      </w:pPr>
    </w:p>
    <w:p w14:paraId="1E1A464F" w14:textId="77777777" w:rsidR="00BF2A99" w:rsidRPr="00BF2A99" w:rsidRDefault="00BF2A99" w:rsidP="00BF2A99">
      <w:pPr>
        <w:ind w:firstLine="709"/>
        <w:rPr>
          <w:sz w:val="20"/>
          <w:lang w:val="ru-BY"/>
        </w:rPr>
      </w:pPr>
      <w:r w:rsidRPr="00BF2A99">
        <w:rPr>
          <w:sz w:val="20"/>
          <w:lang w:val="ru-BY"/>
        </w:rPr>
        <w:t>end;</w:t>
      </w:r>
    </w:p>
    <w:p w14:paraId="71080CB4" w14:textId="77777777" w:rsidR="00BF2A99" w:rsidRPr="00BF2A99" w:rsidRDefault="00BF2A99" w:rsidP="00BF2A99">
      <w:pPr>
        <w:ind w:firstLine="709"/>
        <w:rPr>
          <w:sz w:val="20"/>
          <w:lang w:val="ru-BY"/>
        </w:rPr>
      </w:pPr>
    </w:p>
    <w:p w14:paraId="5CDC4495"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SubCalc(</w:t>
      </w:r>
      <w:proofErr w:type="gramEnd"/>
      <w:r w:rsidRPr="00BF2A99">
        <w:rPr>
          <w:sz w:val="20"/>
          <w:lang w:val="ru-BY"/>
        </w:rPr>
        <w:t>var expr: TList&lt;token&gt;; index: integer): Boolean;</w:t>
      </w:r>
    </w:p>
    <w:p w14:paraId="093FF740" w14:textId="77777777" w:rsidR="00BF2A99" w:rsidRPr="00BF2A99" w:rsidRDefault="00BF2A99" w:rsidP="00BF2A99">
      <w:pPr>
        <w:ind w:firstLine="709"/>
        <w:rPr>
          <w:sz w:val="20"/>
          <w:lang w:val="ru-BY"/>
        </w:rPr>
      </w:pPr>
      <w:r w:rsidRPr="00BF2A99">
        <w:rPr>
          <w:sz w:val="20"/>
          <w:lang w:val="ru-BY"/>
        </w:rPr>
        <w:t>var</w:t>
      </w:r>
    </w:p>
    <w:p w14:paraId="75FD1409" w14:textId="77777777" w:rsidR="00BF2A99" w:rsidRPr="00BF2A99" w:rsidRDefault="00BF2A99" w:rsidP="00BF2A99">
      <w:pPr>
        <w:ind w:firstLine="709"/>
        <w:rPr>
          <w:sz w:val="20"/>
          <w:lang w:val="ru-BY"/>
        </w:rPr>
      </w:pPr>
      <w:r w:rsidRPr="00BF2A99">
        <w:rPr>
          <w:sz w:val="20"/>
          <w:lang w:val="ru-BY"/>
        </w:rPr>
        <w:t xml:space="preserve">  t: token;</w:t>
      </w:r>
    </w:p>
    <w:p w14:paraId="08F6898B" w14:textId="77777777" w:rsidR="00BF2A99" w:rsidRPr="00BF2A99" w:rsidRDefault="00BF2A99" w:rsidP="00BF2A99">
      <w:pPr>
        <w:ind w:firstLine="709"/>
        <w:rPr>
          <w:sz w:val="20"/>
          <w:lang w:val="ru-BY"/>
        </w:rPr>
      </w:pPr>
      <w:r w:rsidRPr="00BF2A99">
        <w:rPr>
          <w:sz w:val="20"/>
          <w:lang w:val="ru-BY"/>
        </w:rPr>
        <w:t>begin</w:t>
      </w:r>
    </w:p>
    <w:p w14:paraId="75075F1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36D85ED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const';</w:t>
      </w:r>
    </w:p>
    <w:p w14:paraId="25BAEAE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priority :=</w:t>
      </w:r>
      <w:proofErr w:type="gramEnd"/>
      <w:r w:rsidRPr="00BF2A99">
        <w:rPr>
          <w:sz w:val="20"/>
          <w:lang w:val="ru-BY"/>
        </w:rPr>
        <w:t xml:space="preserve"> 0;</w:t>
      </w:r>
    </w:p>
    <w:p w14:paraId="0ED31589" w14:textId="77777777" w:rsidR="00BF2A99" w:rsidRPr="00BF2A99" w:rsidRDefault="00BF2A99" w:rsidP="00BF2A99">
      <w:pPr>
        <w:ind w:firstLine="709"/>
        <w:rPr>
          <w:sz w:val="20"/>
          <w:lang w:val="ru-BY"/>
        </w:rPr>
      </w:pPr>
      <w:r w:rsidRPr="00BF2A99">
        <w:rPr>
          <w:sz w:val="20"/>
          <w:lang w:val="ru-BY"/>
        </w:rPr>
        <w:lastRenderedPageBreak/>
        <w:t xml:space="preserve">  if ('sincostgctgabsshchthcthexpasinacosatanlnlgsqrt</w:t>
      </w:r>
      <w:proofErr w:type="gramStart"/>
      <w:r w:rsidRPr="00BF2A99">
        <w:rPr>
          <w:sz w:val="20"/>
          <w:lang w:val="ru-BY"/>
        </w:rPr>
        <w:t>'.Contains</w:t>
      </w:r>
      <w:proofErr w:type="gramEnd"/>
    </w:p>
    <w:p w14:paraId="52EDEC47" w14:textId="77777777" w:rsidR="00BF2A99" w:rsidRPr="00BF2A99" w:rsidRDefault="00BF2A99" w:rsidP="00BF2A99">
      <w:pPr>
        <w:ind w:firstLine="709"/>
        <w:rPr>
          <w:sz w:val="20"/>
          <w:lang w:val="ru-BY"/>
        </w:rPr>
      </w:pPr>
      <w:r w:rsidRPr="00BF2A99">
        <w:rPr>
          <w:sz w:val="20"/>
          <w:lang w:val="ru-BY"/>
        </w:rPr>
        <w:t xml:space="preserve">    (expr[index].name)) then</w:t>
      </w:r>
    </w:p>
    <w:p w14:paraId="0C8E52E3" w14:textId="77777777" w:rsidR="00BF2A99" w:rsidRPr="00BF2A99" w:rsidRDefault="00BF2A99" w:rsidP="00BF2A99">
      <w:pPr>
        <w:ind w:firstLine="709"/>
        <w:rPr>
          <w:sz w:val="20"/>
          <w:lang w:val="ru-BY"/>
        </w:rPr>
      </w:pPr>
      <w:r w:rsidRPr="00BF2A99">
        <w:rPr>
          <w:sz w:val="20"/>
          <w:lang w:val="ru-BY"/>
        </w:rPr>
        <w:t xml:space="preserve">  begin</w:t>
      </w:r>
    </w:p>
    <w:p w14:paraId="4B0E81F1" w14:textId="77777777" w:rsidR="00BF2A99" w:rsidRPr="00BF2A99" w:rsidRDefault="00BF2A99" w:rsidP="00BF2A99">
      <w:pPr>
        <w:ind w:firstLine="709"/>
        <w:rPr>
          <w:sz w:val="20"/>
          <w:lang w:val="ru-BY"/>
        </w:rPr>
      </w:pPr>
      <w:r w:rsidRPr="00BF2A99">
        <w:rPr>
          <w:sz w:val="20"/>
          <w:lang w:val="ru-BY"/>
        </w:rPr>
        <w:t xml:space="preserve">    if (index </w:t>
      </w:r>
      <w:proofErr w:type="gramStart"/>
      <w:r w:rsidRPr="00BF2A99">
        <w:rPr>
          <w:sz w:val="20"/>
          <w:lang w:val="ru-BY"/>
        </w:rPr>
        <w:t>&lt; expr</w:t>
      </w:r>
      <w:proofErr w:type="gramEnd"/>
      <w:r w:rsidRPr="00BF2A99">
        <w:rPr>
          <w:sz w:val="20"/>
          <w:lang w:val="ru-BY"/>
        </w:rPr>
        <w:t xml:space="preserve">.Count - 1) and not </w:t>
      </w:r>
      <w:proofErr w:type="gramStart"/>
      <w:r w:rsidRPr="00BF2A99">
        <w:rPr>
          <w:sz w:val="20"/>
          <w:lang w:val="ru-BY"/>
        </w:rPr>
        <w:t>isNaN(expr[</w:t>
      </w:r>
      <w:proofErr w:type="gramEnd"/>
      <w:r w:rsidRPr="00BF2A99">
        <w:rPr>
          <w:sz w:val="20"/>
          <w:lang w:val="ru-BY"/>
        </w:rPr>
        <w:t>index + 1</w:t>
      </w:r>
      <w:proofErr w:type="gramStart"/>
      <w:r w:rsidRPr="00BF2A99">
        <w:rPr>
          <w:sz w:val="20"/>
          <w:lang w:val="ru-BY"/>
        </w:rPr>
        <w:t>].val</w:t>
      </w:r>
      <w:proofErr w:type="gramEnd"/>
      <w:r w:rsidRPr="00BF2A99">
        <w:rPr>
          <w:sz w:val="20"/>
          <w:lang w:val="ru-BY"/>
        </w:rPr>
        <w:t>) then</w:t>
      </w:r>
    </w:p>
    <w:p w14:paraId="069BCC3A" w14:textId="77777777" w:rsidR="00BF2A99" w:rsidRPr="00BF2A99" w:rsidRDefault="00BF2A99" w:rsidP="00BF2A99">
      <w:pPr>
        <w:ind w:firstLine="709"/>
        <w:rPr>
          <w:sz w:val="20"/>
          <w:lang w:val="ru-BY"/>
        </w:rPr>
      </w:pPr>
      <w:r w:rsidRPr="00BF2A99">
        <w:rPr>
          <w:sz w:val="20"/>
          <w:lang w:val="ru-BY"/>
        </w:rPr>
        <w:t xml:space="preserve">    begin</w:t>
      </w:r>
    </w:p>
    <w:p w14:paraId="21F6801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ml:space="preserve">= operation(expr[index].name, </w:t>
      </w:r>
      <w:proofErr w:type="gramStart"/>
      <w:r w:rsidRPr="00BF2A99">
        <w:rPr>
          <w:sz w:val="20"/>
          <w:lang w:val="ru-BY"/>
        </w:rPr>
        <w:t>expr[</w:t>
      </w:r>
      <w:proofErr w:type="gramEnd"/>
      <w:r w:rsidRPr="00BF2A99">
        <w:rPr>
          <w:sz w:val="20"/>
          <w:lang w:val="ru-BY"/>
        </w:rPr>
        <w:t>index + 1</w:t>
      </w:r>
      <w:proofErr w:type="gramStart"/>
      <w:r w:rsidRPr="00BF2A99">
        <w:rPr>
          <w:sz w:val="20"/>
          <w:lang w:val="ru-BY"/>
        </w:rPr>
        <w:t>].val</w:t>
      </w:r>
      <w:proofErr w:type="gramEnd"/>
      <w:r w:rsidRPr="00BF2A99">
        <w:rPr>
          <w:sz w:val="20"/>
          <w:lang w:val="ru-BY"/>
        </w:rPr>
        <w:t>);</w:t>
      </w:r>
    </w:p>
    <w:p w14:paraId="089D0D5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0C145B7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04053D1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Insert</w:t>
      </w:r>
      <w:proofErr w:type="gramEnd"/>
      <w:r w:rsidRPr="00BF2A99">
        <w:rPr>
          <w:sz w:val="20"/>
          <w:lang w:val="ru-BY"/>
        </w:rPr>
        <w:t>(index, t);</w:t>
      </w:r>
    </w:p>
    <w:p w14:paraId="580688C8" w14:textId="77777777" w:rsidR="00BF2A99" w:rsidRPr="00BF2A99" w:rsidRDefault="00BF2A99" w:rsidP="00BF2A99">
      <w:pPr>
        <w:ind w:firstLine="709"/>
        <w:rPr>
          <w:sz w:val="20"/>
          <w:lang w:val="ru-BY"/>
        </w:rPr>
      </w:pPr>
      <w:r w:rsidRPr="00BF2A99">
        <w:rPr>
          <w:sz w:val="20"/>
          <w:lang w:val="ru-BY"/>
        </w:rPr>
        <w:t xml:space="preserve">    end</w:t>
      </w:r>
    </w:p>
    <w:p w14:paraId="0DBA352E" w14:textId="77777777" w:rsidR="00BF2A99" w:rsidRPr="00BF2A99" w:rsidRDefault="00BF2A99" w:rsidP="00BF2A99">
      <w:pPr>
        <w:ind w:firstLine="709"/>
        <w:rPr>
          <w:sz w:val="20"/>
          <w:lang w:val="ru-BY"/>
        </w:rPr>
      </w:pPr>
      <w:r w:rsidRPr="00BF2A99">
        <w:rPr>
          <w:sz w:val="20"/>
          <w:lang w:val="ru-BY"/>
        </w:rPr>
        <w:t xml:space="preserve">    else</w:t>
      </w:r>
    </w:p>
    <w:p w14:paraId="3B96D4F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2475DF5B" w14:textId="77777777" w:rsidR="00BF2A99" w:rsidRPr="00BF2A99" w:rsidRDefault="00BF2A99" w:rsidP="00BF2A99">
      <w:pPr>
        <w:ind w:firstLine="709"/>
        <w:rPr>
          <w:sz w:val="20"/>
          <w:lang w:val="ru-BY"/>
        </w:rPr>
      </w:pPr>
      <w:r w:rsidRPr="00BF2A99">
        <w:rPr>
          <w:sz w:val="20"/>
          <w:lang w:val="ru-BY"/>
        </w:rPr>
        <w:t xml:space="preserve">  end</w:t>
      </w:r>
    </w:p>
    <w:p w14:paraId="590659AF" w14:textId="77777777" w:rsidR="00BF2A99" w:rsidRPr="00BF2A99" w:rsidRDefault="00BF2A99" w:rsidP="00BF2A99">
      <w:pPr>
        <w:ind w:firstLine="709"/>
        <w:rPr>
          <w:sz w:val="20"/>
          <w:lang w:val="ru-BY"/>
        </w:rPr>
      </w:pPr>
    </w:p>
    <w:p w14:paraId="63AB6E2E" w14:textId="77777777" w:rsidR="00BF2A99" w:rsidRPr="00BF2A99" w:rsidRDefault="00BF2A99" w:rsidP="00BF2A99">
      <w:pPr>
        <w:ind w:firstLine="709"/>
        <w:rPr>
          <w:sz w:val="20"/>
          <w:lang w:val="ru-BY"/>
        </w:rPr>
      </w:pPr>
      <w:r w:rsidRPr="00BF2A99">
        <w:rPr>
          <w:sz w:val="20"/>
          <w:lang w:val="ru-BY"/>
        </w:rPr>
        <w:t xml:space="preserve">  else if ('powlog</w:t>
      </w:r>
      <w:proofErr w:type="gramStart"/>
      <w:r w:rsidRPr="00BF2A99">
        <w:rPr>
          <w:sz w:val="20"/>
          <w:lang w:val="ru-BY"/>
        </w:rPr>
        <w:t>'.Contains</w:t>
      </w:r>
      <w:proofErr w:type="gramEnd"/>
      <w:r w:rsidRPr="00BF2A99">
        <w:rPr>
          <w:sz w:val="20"/>
          <w:lang w:val="ru-BY"/>
        </w:rPr>
        <w:t>(expr[index].name)) then</w:t>
      </w:r>
    </w:p>
    <w:p w14:paraId="42AED239" w14:textId="77777777" w:rsidR="00BF2A99" w:rsidRPr="00BF2A99" w:rsidRDefault="00BF2A99" w:rsidP="00BF2A99">
      <w:pPr>
        <w:ind w:firstLine="709"/>
        <w:rPr>
          <w:sz w:val="20"/>
          <w:lang w:val="ru-BY"/>
        </w:rPr>
      </w:pPr>
      <w:r w:rsidRPr="00BF2A99">
        <w:rPr>
          <w:sz w:val="20"/>
          <w:lang w:val="ru-BY"/>
        </w:rPr>
        <w:t xml:space="preserve">  begin</w:t>
      </w:r>
    </w:p>
    <w:p w14:paraId="47C3A3AE" w14:textId="77777777" w:rsidR="00BF2A99" w:rsidRPr="00BF2A99" w:rsidRDefault="00BF2A99" w:rsidP="00BF2A99">
      <w:pPr>
        <w:ind w:firstLine="709"/>
        <w:rPr>
          <w:sz w:val="20"/>
          <w:lang w:val="ru-BY"/>
        </w:rPr>
      </w:pPr>
      <w:r w:rsidRPr="00BF2A99">
        <w:rPr>
          <w:sz w:val="20"/>
          <w:lang w:val="ru-BY"/>
        </w:rPr>
        <w:t xml:space="preserve">    if (index </w:t>
      </w:r>
      <w:proofErr w:type="gramStart"/>
      <w:r w:rsidRPr="00BF2A99">
        <w:rPr>
          <w:sz w:val="20"/>
          <w:lang w:val="ru-BY"/>
        </w:rPr>
        <w:t>&lt; expr</w:t>
      </w:r>
      <w:proofErr w:type="gramEnd"/>
      <w:r w:rsidRPr="00BF2A99">
        <w:rPr>
          <w:sz w:val="20"/>
          <w:lang w:val="ru-BY"/>
        </w:rPr>
        <w:t xml:space="preserve">.Count - 2) and not </w:t>
      </w:r>
      <w:proofErr w:type="gramStart"/>
      <w:r w:rsidRPr="00BF2A99">
        <w:rPr>
          <w:sz w:val="20"/>
          <w:lang w:val="ru-BY"/>
        </w:rPr>
        <w:t>isNaN(expr[</w:t>
      </w:r>
      <w:proofErr w:type="gramEnd"/>
      <w:r w:rsidRPr="00BF2A99">
        <w:rPr>
          <w:sz w:val="20"/>
          <w:lang w:val="ru-BY"/>
        </w:rPr>
        <w:t>index + 1</w:t>
      </w:r>
      <w:proofErr w:type="gramStart"/>
      <w:r w:rsidRPr="00BF2A99">
        <w:rPr>
          <w:sz w:val="20"/>
          <w:lang w:val="ru-BY"/>
        </w:rPr>
        <w:t>].val</w:t>
      </w:r>
      <w:proofErr w:type="gramEnd"/>
      <w:r w:rsidRPr="00BF2A99">
        <w:rPr>
          <w:sz w:val="20"/>
          <w:lang w:val="ru-BY"/>
        </w:rPr>
        <w:t>) and</w:t>
      </w:r>
    </w:p>
    <w:p w14:paraId="376B3549" w14:textId="77777777" w:rsidR="00BF2A99" w:rsidRPr="00BF2A99" w:rsidRDefault="00BF2A99" w:rsidP="00BF2A99">
      <w:pPr>
        <w:ind w:firstLine="709"/>
        <w:rPr>
          <w:sz w:val="20"/>
          <w:lang w:val="ru-BY"/>
        </w:rPr>
      </w:pPr>
      <w:r w:rsidRPr="00BF2A99">
        <w:rPr>
          <w:sz w:val="20"/>
          <w:lang w:val="ru-BY"/>
        </w:rPr>
        <w:t xml:space="preserve">      not </w:t>
      </w:r>
      <w:proofErr w:type="gramStart"/>
      <w:r w:rsidRPr="00BF2A99">
        <w:rPr>
          <w:sz w:val="20"/>
          <w:lang w:val="ru-BY"/>
        </w:rPr>
        <w:t>isNaN(expr[</w:t>
      </w:r>
      <w:proofErr w:type="gramEnd"/>
      <w:r w:rsidRPr="00BF2A99">
        <w:rPr>
          <w:sz w:val="20"/>
          <w:lang w:val="ru-BY"/>
        </w:rPr>
        <w:t>index + 2</w:t>
      </w:r>
      <w:proofErr w:type="gramStart"/>
      <w:r w:rsidRPr="00BF2A99">
        <w:rPr>
          <w:sz w:val="20"/>
          <w:lang w:val="ru-BY"/>
        </w:rPr>
        <w:t>].val</w:t>
      </w:r>
      <w:proofErr w:type="gramEnd"/>
      <w:r w:rsidRPr="00BF2A99">
        <w:rPr>
          <w:sz w:val="20"/>
          <w:lang w:val="ru-BY"/>
        </w:rPr>
        <w:t>) then</w:t>
      </w:r>
    </w:p>
    <w:p w14:paraId="26E7FAA7" w14:textId="77777777" w:rsidR="00BF2A99" w:rsidRPr="00BF2A99" w:rsidRDefault="00BF2A99" w:rsidP="00BF2A99">
      <w:pPr>
        <w:ind w:firstLine="709"/>
        <w:rPr>
          <w:sz w:val="20"/>
          <w:lang w:val="ru-BY"/>
        </w:rPr>
      </w:pPr>
      <w:r w:rsidRPr="00BF2A99">
        <w:rPr>
          <w:sz w:val="20"/>
          <w:lang w:val="ru-BY"/>
        </w:rPr>
        <w:t xml:space="preserve">    begin</w:t>
      </w:r>
    </w:p>
    <w:p w14:paraId="2C8796E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ml:space="preserve">= operation(expr[index].name, </w:t>
      </w:r>
      <w:proofErr w:type="gramStart"/>
      <w:r w:rsidRPr="00BF2A99">
        <w:rPr>
          <w:sz w:val="20"/>
          <w:lang w:val="ru-BY"/>
        </w:rPr>
        <w:t>expr[</w:t>
      </w:r>
      <w:proofErr w:type="gramEnd"/>
      <w:r w:rsidRPr="00BF2A99">
        <w:rPr>
          <w:sz w:val="20"/>
          <w:lang w:val="ru-BY"/>
        </w:rPr>
        <w:t>index + 1</w:t>
      </w:r>
      <w:proofErr w:type="gramStart"/>
      <w:r w:rsidRPr="00BF2A99">
        <w:rPr>
          <w:sz w:val="20"/>
          <w:lang w:val="ru-BY"/>
        </w:rPr>
        <w:t>].val</w:t>
      </w:r>
      <w:proofErr w:type="gramEnd"/>
      <w:r w:rsidRPr="00BF2A99">
        <w:rPr>
          <w:sz w:val="20"/>
          <w:lang w:val="ru-BY"/>
        </w:rPr>
        <w:t>,</w:t>
      </w:r>
    </w:p>
    <w:p w14:paraId="68B6267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w:t>
      </w:r>
      <w:proofErr w:type="gramEnd"/>
      <w:r w:rsidRPr="00BF2A99">
        <w:rPr>
          <w:sz w:val="20"/>
          <w:lang w:val="ru-BY"/>
        </w:rPr>
        <w:t>index + 2</w:t>
      </w:r>
      <w:proofErr w:type="gramStart"/>
      <w:r w:rsidRPr="00BF2A99">
        <w:rPr>
          <w:sz w:val="20"/>
          <w:lang w:val="ru-BY"/>
        </w:rPr>
        <w:t>].val</w:t>
      </w:r>
      <w:proofErr w:type="gramEnd"/>
      <w:r w:rsidRPr="00BF2A99">
        <w:rPr>
          <w:sz w:val="20"/>
          <w:lang w:val="ru-BY"/>
        </w:rPr>
        <w:t>);</w:t>
      </w:r>
    </w:p>
    <w:p w14:paraId="2EEF772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33BBFD8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4DF9C10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016F81C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Insert</w:t>
      </w:r>
      <w:proofErr w:type="gramEnd"/>
      <w:r w:rsidRPr="00BF2A99">
        <w:rPr>
          <w:sz w:val="20"/>
          <w:lang w:val="ru-BY"/>
        </w:rPr>
        <w:t>(index, t);</w:t>
      </w:r>
    </w:p>
    <w:p w14:paraId="2DD2DE1A" w14:textId="77777777" w:rsidR="00BF2A99" w:rsidRPr="00BF2A99" w:rsidRDefault="00BF2A99" w:rsidP="00BF2A99">
      <w:pPr>
        <w:ind w:firstLine="709"/>
        <w:rPr>
          <w:sz w:val="20"/>
          <w:lang w:val="ru-BY"/>
        </w:rPr>
      </w:pPr>
      <w:r w:rsidRPr="00BF2A99">
        <w:rPr>
          <w:sz w:val="20"/>
          <w:lang w:val="ru-BY"/>
        </w:rPr>
        <w:t xml:space="preserve">    end</w:t>
      </w:r>
    </w:p>
    <w:p w14:paraId="0D9F5C5F" w14:textId="77777777" w:rsidR="00BF2A99" w:rsidRPr="00BF2A99" w:rsidRDefault="00BF2A99" w:rsidP="00BF2A99">
      <w:pPr>
        <w:ind w:firstLine="709"/>
        <w:rPr>
          <w:sz w:val="20"/>
          <w:lang w:val="ru-BY"/>
        </w:rPr>
      </w:pPr>
      <w:r w:rsidRPr="00BF2A99">
        <w:rPr>
          <w:sz w:val="20"/>
          <w:lang w:val="ru-BY"/>
        </w:rPr>
        <w:t xml:space="preserve">    else</w:t>
      </w:r>
    </w:p>
    <w:p w14:paraId="35A76E1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7336FB59" w14:textId="77777777" w:rsidR="00BF2A99" w:rsidRPr="00BF2A99" w:rsidRDefault="00BF2A99" w:rsidP="00BF2A99">
      <w:pPr>
        <w:ind w:firstLine="709"/>
        <w:rPr>
          <w:sz w:val="20"/>
          <w:lang w:val="ru-BY"/>
        </w:rPr>
      </w:pPr>
      <w:r w:rsidRPr="00BF2A99">
        <w:rPr>
          <w:sz w:val="20"/>
          <w:lang w:val="ru-BY"/>
        </w:rPr>
        <w:t xml:space="preserve">  end</w:t>
      </w:r>
    </w:p>
    <w:p w14:paraId="1F557414" w14:textId="77777777" w:rsidR="00BF2A99" w:rsidRPr="00BF2A99" w:rsidRDefault="00BF2A99" w:rsidP="00BF2A99">
      <w:pPr>
        <w:ind w:firstLine="709"/>
        <w:rPr>
          <w:sz w:val="20"/>
          <w:lang w:val="ru-BY"/>
        </w:rPr>
      </w:pPr>
      <w:r w:rsidRPr="00BF2A99">
        <w:rPr>
          <w:sz w:val="20"/>
          <w:lang w:val="ru-BY"/>
        </w:rPr>
        <w:t xml:space="preserve">  else</w:t>
      </w:r>
    </w:p>
    <w:p w14:paraId="2C52E8BA" w14:textId="77777777" w:rsidR="00BF2A99" w:rsidRPr="00BF2A99" w:rsidRDefault="00BF2A99" w:rsidP="00BF2A99">
      <w:pPr>
        <w:ind w:firstLine="709"/>
        <w:rPr>
          <w:sz w:val="20"/>
          <w:lang w:val="ru-BY"/>
        </w:rPr>
      </w:pPr>
      <w:r w:rsidRPr="00BF2A99">
        <w:rPr>
          <w:sz w:val="20"/>
          <w:lang w:val="ru-BY"/>
        </w:rPr>
        <w:t xml:space="preserve">  begin</w:t>
      </w:r>
    </w:p>
    <w:p w14:paraId="03B6E9A9"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index &gt;</w:t>
      </w:r>
      <w:proofErr w:type="gramEnd"/>
      <w:r w:rsidRPr="00BF2A99">
        <w:rPr>
          <w:sz w:val="20"/>
          <w:lang w:val="ru-BY"/>
        </w:rPr>
        <w:t xml:space="preserve"> 0) and (index </w:t>
      </w:r>
      <w:proofErr w:type="gramStart"/>
      <w:r w:rsidRPr="00BF2A99">
        <w:rPr>
          <w:sz w:val="20"/>
          <w:lang w:val="ru-BY"/>
        </w:rPr>
        <w:t>&lt; expr</w:t>
      </w:r>
      <w:proofErr w:type="gramEnd"/>
      <w:r w:rsidRPr="00BF2A99">
        <w:rPr>
          <w:sz w:val="20"/>
          <w:lang w:val="ru-BY"/>
        </w:rPr>
        <w:t>.Count - 1) and</w:t>
      </w:r>
    </w:p>
    <w:p w14:paraId="1B2EB3D1" w14:textId="77777777" w:rsidR="00BF2A99" w:rsidRPr="00BF2A99" w:rsidRDefault="00BF2A99" w:rsidP="00BF2A99">
      <w:pPr>
        <w:ind w:firstLine="709"/>
        <w:rPr>
          <w:sz w:val="20"/>
          <w:lang w:val="ru-BY"/>
        </w:rPr>
      </w:pPr>
      <w:r w:rsidRPr="00BF2A99">
        <w:rPr>
          <w:sz w:val="20"/>
          <w:lang w:val="ru-BY"/>
        </w:rPr>
        <w:t xml:space="preserve">      not </w:t>
      </w:r>
      <w:proofErr w:type="gramStart"/>
      <w:r w:rsidRPr="00BF2A99">
        <w:rPr>
          <w:sz w:val="20"/>
          <w:lang w:val="ru-BY"/>
        </w:rPr>
        <w:t>isNaN(expr[</w:t>
      </w:r>
      <w:proofErr w:type="gramEnd"/>
      <w:r w:rsidRPr="00BF2A99">
        <w:rPr>
          <w:sz w:val="20"/>
          <w:lang w:val="ru-BY"/>
        </w:rPr>
        <w:t>index + 1</w:t>
      </w:r>
      <w:proofErr w:type="gramStart"/>
      <w:r w:rsidRPr="00BF2A99">
        <w:rPr>
          <w:sz w:val="20"/>
          <w:lang w:val="ru-BY"/>
        </w:rPr>
        <w:t>].val</w:t>
      </w:r>
      <w:proofErr w:type="gramEnd"/>
      <w:r w:rsidRPr="00BF2A99">
        <w:rPr>
          <w:sz w:val="20"/>
          <w:lang w:val="ru-BY"/>
        </w:rPr>
        <w:t xml:space="preserve">) and not </w:t>
      </w:r>
      <w:proofErr w:type="gramStart"/>
      <w:r w:rsidRPr="00BF2A99">
        <w:rPr>
          <w:sz w:val="20"/>
          <w:lang w:val="ru-BY"/>
        </w:rPr>
        <w:t>isNaN(expr[</w:t>
      </w:r>
      <w:proofErr w:type="gramEnd"/>
      <w:r w:rsidRPr="00BF2A99">
        <w:rPr>
          <w:sz w:val="20"/>
          <w:lang w:val="ru-BY"/>
        </w:rPr>
        <w:t>index - 1</w:t>
      </w:r>
      <w:proofErr w:type="gramStart"/>
      <w:r w:rsidRPr="00BF2A99">
        <w:rPr>
          <w:sz w:val="20"/>
          <w:lang w:val="ru-BY"/>
        </w:rPr>
        <w:t>].val</w:t>
      </w:r>
      <w:proofErr w:type="gramEnd"/>
      <w:r w:rsidRPr="00BF2A99">
        <w:rPr>
          <w:sz w:val="20"/>
          <w:lang w:val="ru-BY"/>
        </w:rPr>
        <w:t>) then</w:t>
      </w:r>
    </w:p>
    <w:p w14:paraId="69B50DF9" w14:textId="77777777" w:rsidR="00BF2A99" w:rsidRPr="00BF2A99" w:rsidRDefault="00BF2A99" w:rsidP="00BF2A99">
      <w:pPr>
        <w:ind w:firstLine="709"/>
        <w:rPr>
          <w:sz w:val="20"/>
          <w:lang w:val="ru-BY"/>
        </w:rPr>
      </w:pPr>
      <w:r w:rsidRPr="00BF2A99">
        <w:rPr>
          <w:sz w:val="20"/>
          <w:lang w:val="ru-BY"/>
        </w:rPr>
        <w:t xml:space="preserve">    begin</w:t>
      </w:r>
    </w:p>
    <w:p w14:paraId="61E5FA5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val :</w:t>
      </w:r>
      <w:proofErr w:type="gramEnd"/>
      <w:r w:rsidRPr="00BF2A99">
        <w:rPr>
          <w:sz w:val="20"/>
          <w:lang w:val="ru-BY"/>
        </w:rPr>
        <w:t xml:space="preserve">= operation(expr[index].name, </w:t>
      </w:r>
      <w:proofErr w:type="gramStart"/>
      <w:r w:rsidRPr="00BF2A99">
        <w:rPr>
          <w:sz w:val="20"/>
          <w:lang w:val="ru-BY"/>
        </w:rPr>
        <w:t>expr[</w:t>
      </w:r>
      <w:proofErr w:type="gramEnd"/>
      <w:r w:rsidRPr="00BF2A99">
        <w:rPr>
          <w:sz w:val="20"/>
          <w:lang w:val="ru-BY"/>
        </w:rPr>
        <w:t>index - 1</w:t>
      </w:r>
      <w:proofErr w:type="gramStart"/>
      <w:r w:rsidRPr="00BF2A99">
        <w:rPr>
          <w:sz w:val="20"/>
          <w:lang w:val="ru-BY"/>
        </w:rPr>
        <w:t>].val</w:t>
      </w:r>
      <w:proofErr w:type="gramEnd"/>
      <w:r w:rsidRPr="00BF2A99">
        <w:rPr>
          <w:sz w:val="20"/>
          <w:lang w:val="ru-BY"/>
        </w:rPr>
        <w:t>,</w:t>
      </w:r>
    </w:p>
    <w:p w14:paraId="4EC3047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w:t>
      </w:r>
      <w:proofErr w:type="gramEnd"/>
      <w:r w:rsidRPr="00BF2A99">
        <w:rPr>
          <w:sz w:val="20"/>
          <w:lang w:val="ru-BY"/>
        </w:rPr>
        <w:t>index + 1</w:t>
      </w:r>
      <w:proofErr w:type="gramStart"/>
      <w:r w:rsidRPr="00BF2A99">
        <w:rPr>
          <w:sz w:val="20"/>
          <w:lang w:val="ru-BY"/>
        </w:rPr>
        <w:t>].val</w:t>
      </w:r>
      <w:proofErr w:type="gramEnd"/>
      <w:r w:rsidRPr="00BF2A99">
        <w:rPr>
          <w:sz w:val="20"/>
          <w:lang w:val="ru-BY"/>
        </w:rPr>
        <w:t>);</w:t>
      </w:r>
    </w:p>
    <w:p w14:paraId="2A8E85D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38B28A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Insert</w:t>
      </w:r>
      <w:proofErr w:type="gramEnd"/>
      <w:r w:rsidRPr="00BF2A99">
        <w:rPr>
          <w:sz w:val="20"/>
          <w:lang w:val="ru-BY"/>
        </w:rPr>
        <w:t>(index, t);</w:t>
      </w:r>
    </w:p>
    <w:p w14:paraId="3479916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 - 1);</w:t>
      </w:r>
    </w:p>
    <w:p w14:paraId="36CBB18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ndex);</w:t>
      </w:r>
    </w:p>
    <w:p w14:paraId="3F672A3E" w14:textId="77777777" w:rsidR="00BF2A99" w:rsidRPr="00BF2A99" w:rsidRDefault="00BF2A99" w:rsidP="00BF2A99">
      <w:pPr>
        <w:ind w:firstLine="709"/>
        <w:rPr>
          <w:sz w:val="20"/>
          <w:lang w:val="ru-BY"/>
        </w:rPr>
      </w:pPr>
      <w:r w:rsidRPr="00BF2A99">
        <w:rPr>
          <w:sz w:val="20"/>
          <w:lang w:val="ru-BY"/>
        </w:rPr>
        <w:t xml:space="preserve">    end</w:t>
      </w:r>
    </w:p>
    <w:p w14:paraId="73CC52F4" w14:textId="77777777" w:rsidR="00BF2A99" w:rsidRPr="00BF2A99" w:rsidRDefault="00BF2A99" w:rsidP="00BF2A99">
      <w:pPr>
        <w:ind w:firstLine="709"/>
        <w:rPr>
          <w:sz w:val="20"/>
          <w:lang w:val="ru-BY"/>
        </w:rPr>
      </w:pPr>
      <w:r w:rsidRPr="00BF2A99">
        <w:rPr>
          <w:sz w:val="20"/>
          <w:lang w:val="ru-BY"/>
        </w:rPr>
        <w:t xml:space="preserve">    else</w:t>
      </w:r>
    </w:p>
    <w:p w14:paraId="009750F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48097349" w14:textId="77777777" w:rsidR="00BF2A99" w:rsidRPr="00BF2A99" w:rsidRDefault="00BF2A99" w:rsidP="00BF2A99">
      <w:pPr>
        <w:ind w:firstLine="709"/>
        <w:rPr>
          <w:sz w:val="20"/>
          <w:lang w:val="ru-BY"/>
        </w:rPr>
      </w:pPr>
      <w:r w:rsidRPr="00BF2A99">
        <w:rPr>
          <w:sz w:val="20"/>
          <w:lang w:val="ru-BY"/>
        </w:rPr>
        <w:t xml:space="preserve">  end;</w:t>
      </w:r>
    </w:p>
    <w:p w14:paraId="2D989EC6" w14:textId="77777777" w:rsidR="00BF2A99" w:rsidRPr="00BF2A99" w:rsidRDefault="00BF2A99" w:rsidP="00BF2A99">
      <w:pPr>
        <w:ind w:firstLine="709"/>
        <w:rPr>
          <w:sz w:val="20"/>
          <w:lang w:val="ru-BY"/>
        </w:rPr>
      </w:pPr>
    </w:p>
    <w:p w14:paraId="530FDC68" w14:textId="77777777" w:rsidR="00BF2A99" w:rsidRPr="00BF2A99" w:rsidRDefault="00BF2A99" w:rsidP="00BF2A99">
      <w:pPr>
        <w:ind w:firstLine="709"/>
        <w:rPr>
          <w:sz w:val="20"/>
          <w:lang w:val="ru-BY"/>
        </w:rPr>
      </w:pPr>
      <w:r w:rsidRPr="00BF2A99">
        <w:rPr>
          <w:sz w:val="20"/>
          <w:lang w:val="ru-BY"/>
        </w:rPr>
        <w:t>end;</w:t>
      </w:r>
    </w:p>
    <w:p w14:paraId="228770C1" w14:textId="77777777" w:rsidR="00BF2A99" w:rsidRPr="00BF2A99" w:rsidRDefault="00BF2A99" w:rsidP="00BF2A99">
      <w:pPr>
        <w:ind w:firstLine="709"/>
        <w:rPr>
          <w:sz w:val="20"/>
          <w:lang w:val="ru-BY"/>
        </w:rPr>
      </w:pPr>
    </w:p>
    <w:p w14:paraId="40FD4FF7"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Calculate(</w:t>
      </w:r>
      <w:proofErr w:type="gramEnd"/>
      <w:r w:rsidRPr="00BF2A99">
        <w:rPr>
          <w:sz w:val="20"/>
          <w:lang w:val="ru-BY"/>
        </w:rPr>
        <w:t>expr: TList&lt;token&gt;; x: Double; out y: Double): Boolean;</w:t>
      </w:r>
    </w:p>
    <w:p w14:paraId="50F184E1" w14:textId="77777777" w:rsidR="00BF2A99" w:rsidRPr="00BF2A99" w:rsidRDefault="00BF2A99" w:rsidP="00BF2A99">
      <w:pPr>
        <w:ind w:firstLine="709"/>
        <w:rPr>
          <w:sz w:val="20"/>
          <w:lang w:val="ru-BY"/>
        </w:rPr>
      </w:pPr>
      <w:r w:rsidRPr="00BF2A99">
        <w:rPr>
          <w:sz w:val="20"/>
          <w:lang w:val="ru-BY"/>
        </w:rPr>
        <w:t>var</w:t>
      </w:r>
    </w:p>
    <w:p w14:paraId="5C8396E2" w14:textId="77777777" w:rsidR="00BF2A99" w:rsidRPr="00BF2A99" w:rsidRDefault="00BF2A99" w:rsidP="00BF2A99">
      <w:pPr>
        <w:ind w:firstLine="709"/>
        <w:rPr>
          <w:sz w:val="20"/>
          <w:lang w:val="ru-BY"/>
        </w:rPr>
      </w:pPr>
      <w:r w:rsidRPr="00BF2A99">
        <w:rPr>
          <w:sz w:val="20"/>
          <w:lang w:val="ru-BY"/>
        </w:rPr>
        <w:t xml:space="preserve">  i, j: integer;</w:t>
      </w:r>
    </w:p>
    <w:p w14:paraId="3F405290" w14:textId="77777777" w:rsidR="00BF2A99" w:rsidRPr="00BF2A99" w:rsidRDefault="00BF2A99" w:rsidP="00BF2A99">
      <w:pPr>
        <w:ind w:firstLine="709"/>
        <w:rPr>
          <w:sz w:val="20"/>
          <w:lang w:val="ru-BY"/>
        </w:rPr>
      </w:pPr>
      <w:r w:rsidRPr="00BF2A99">
        <w:rPr>
          <w:sz w:val="20"/>
          <w:lang w:val="ru-BY"/>
        </w:rPr>
        <w:t>begin</w:t>
      </w:r>
    </w:p>
    <w:p w14:paraId="21AC3ED3" w14:textId="77777777" w:rsidR="00BF2A99" w:rsidRPr="00BF2A99" w:rsidRDefault="00BF2A99" w:rsidP="00BF2A99">
      <w:pPr>
        <w:ind w:firstLine="709"/>
        <w:rPr>
          <w:sz w:val="20"/>
          <w:lang w:val="ru-BY"/>
        </w:rPr>
      </w:pPr>
    </w:p>
    <w:p w14:paraId="67F2D65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6A153EC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0;</w:t>
      </w:r>
    </w:p>
    <w:p w14:paraId="4C15AE68" w14:textId="77777777" w:rsidR="00BF2A99" w:rsidRPr="00BF2A99" w:rsidRDefault="00BF2A99" w:rsidP="00BF2A99">
      <w:pPr>
        <w:ind w:firstLine="709"/>
        <w:rPr>
          <w:sz w:val="20"/>
          <w:lang w:val="ru-BY"/>
        </w:rPr>
      </w:pPr>
      <w:r w:rsidRPr="00BF2A99">
        <w:rPr>
          <w:sz w:val="20"/>
          <w:lang w:val="ru-BY"/>
        </w:rPr>
        <w:t xml:space="preserve">  While (i </w:t>
      </w:r>
      <w:proofErr w:type="gramStart"/>
      <w:r w:rsidRPr="00BF2A99">
        <w:rPr>
          <w:sz w:val="20"/>
          <w:lang w:val="ru-BY"/>
        </w:rPr>
        <w:t>&lt; expr</w:t>
      </w:r>
      <w:proofErr w:type="gramEnd"/>
      <w:r w:rsidRPr="00BF2A99">
        <w:rPr>
          <w:sz w:val="20"/>
          <w:lang w:val="ru-BY"/>
        </w:rPr>
        <w:t>.Count) and (</w:t>
      </w:r>
      <w:proofErr w:type="gramStart"/>
      <w:r w:rsidRPr="00BF2A99">
        <w:rPr>
          <w:sz w:val="20"/>
          <w:lang w:val="ru-BY"/>
        </w:rPr>
        <w:t>expr.Count</w:t>
      </w:r>
      <w:proofErr w:type="gramEnd"/>
      <w:r w:rsidRPr="00BF2A99">
        <w:rPr>
          <w:sz w:val="20"/>
          <w:lang w:val="ru-BY"/>
        </w:rPr>
        <w:t xml:space="preserve"> &lt;&gt; 1) do</w:t>
      </w:r>
    </w:p>
    <w:p w14:paraId="76D0B760" w14:textId="77777777" w:rsidR="00BF2A99" w:rsidRPr="00BF2A99" w:rsidRDefault="00BF2A99" w:rsidP="00BF2A99">
      <w:pPr>
        <w:ind w:firstLine="709"/>
        <w:rPr>
          <w:sz w:val="20"/>
          <w:lang w:val="ru-BY"/>
        </w:rPr>
      </w:pPr>
      <w:r w:rsidRPr="00BF2A99">
        <w:rPr>
          <w:sz w:val="20"/>
          <w:lang w:val="ru-BY"/>
        </w:rPr>
        <w:t xml:space="preserve">  begin</w:t>
      </w:r>
    </w:p>
    <w:p w14:paraId="4017D7C9" w14:textId="77777777" w:rsidR="00BF2A99" w:rsidRPr="00BF2A99" w:rsidRDefault="00BF2A99" w:rsidP="00BF2A99">
      <w:pPr>
        <w:ind w:firstLine="709"/>
        <w:rPr>
          <w:sz w:val="20"/>
          <w:lang w:val="ru-BY"/>
        </w:rPr>
      </w:pPr>
      <w:r w:rsidRPr="00BF2A99">
        <w:rPr>
          <w:sz w:val="20"/>
          <w:lang w:val="ru-BY"/>
        </w:rPr>
        <w:t xml:space="preserve">    if isNaN(expr[i</w:t>
      </w:r>
      <w:proofErr w:type="gramStart"/>
      <w:r w:rsidRPr="00BF2A99">
        <w:rPr>
          <w:sz w:val="20"/>
          <w:lang w:val="ru-BY"/>
        </w:rPr>
        <w:t>].val</w:t>
      </w:r>
      <w:proofErr w:type="gramEnd"/>
      <w:r w:rsidRPr="00BF2A99">
        <w:rPr>
          <w:sz w:val="20"/>
          <w:lang w:val="ru-BY"/>
        </w:rPr>
        <w:t xml:space="preserve">) and (i </w:t>
      </w:r>
      <w:proofErr w:type="gramStart"/>
      <w:r w:rsidRPr="00BF2A99">
        <w:rPr>
          <w:sz w:val="20"/>
          <w:lang w:val="ru-BY"/>
        </w:rPr>
        <w:t>&lt; expr</w:t>
      </w:r>
      <w:proofErr w:type="gramEnd"/>
      <w:r w:rsidRPr="00BF2A99">
        <w:rPr>
          <w:sz w:val="20"/>
          <w:lang w:val="ru-BY"/>
        </w:rPr>
        <w:t>.Count - 1) then</w:t>
      </w:r>
    </w:p>
    <w:p w14:paraId="6DBE01E0" w14:textId="77777777" w:rsidR="00BF2A99" w:rsidRPr="00BF2A99" w:rsidRDefault="00BF2A99" w:rsidP="00BF2A99">
      <w:pPr>
        <w:ind w:firstLine="709"/>
        <w:rPr>
          <w:sz w:val="20"/>
          <w:lang w:val="ru-BY"/>
        </w:rPr>
      </w:pPr>
      <w:r w:rsidRPr="00BF2A99">
        <w:rPr>
          <w:sz w:val="20"/>
          <w:lang w:val="ru-BY"/>
        </w:rPr>
        <w:t xml:space="preserve">    begin</w:t>
      </w:r>
    </w:p>
    <w:p w14:paraId="2D5ACFA2" w14:textId="77777777" w:rsidR="00BF2A99" w:rsidRPr="00BF2A99" w:rsidRDefault="00BF2A99" w:rsidP="00BF2A99">
      <w:pPr>
        <w:ind w:firstLine="709"/>
        <w:rPr>
          <w:sz w:val="20"/>
          <w:lang w:val="ru-BY"/>
        </w:rPr>
      </w:pPr>
    </w:p>
    <w:p w14:paraId="0FDC4B01" w14:textId="77777777" w:rsidR="00BF2A99" w:rsidRPr="00BF2A99" w:rsidRDefault="00BF2A99" w:rsidP="00BF2A99">
      <w:pPr>
        <w:ind w:firstLine="709"/>
        <w:rPr>
          <w:sz w:val="20"/>
          <w:lang w:val="ru-BY"/>
        </w:rPr>
      </w:pPr>
      <w:r w:rsidRPr="00BF2A99">
        <w:rPr>
          <w:sz w:val="20"/>
          <w:lang w:val="ru-BY"/>
        </w:rPr>
        <w:t xml:space="preserve">      if (i </w:t>
      </w:r>
      <w:proofErr w:type="gramStart"/>
      <w:r w:rsidRPr="00BF2A99">
        <w:rPr>
          <w:sz w:val="20"/>
          <w:lang w:val="ru-BY"/>
        </w:rPr>
        <w:t>&lt; expr</w:t>
      </w:r>
      <w:proofErr w:type="gramEnd"/>
      <w:r w:rsidRPr="00BF2A99">
        <w:rPr>
          <w:sz w:val="20"/>
          <w:lang w:val="ru-BY"/>
        </w:rPr>
        <w:t>.Count - 1) and not('powlog</w:t>
      </w:r>
      <w:proofErr w:type="gramStart"/>
      <w:r w:rsidRPr="00BF2A99">
        <w:rPr>
          <w:sz w:val="20"/>
          <w:lang w:val="ru-BY"/>
        </w:rPr>
        <w:t>'.Contains</w:t>
      </w:r>
      <w:proofErr w:type="gramEnd"/>
      <w:r w:rsidRPr="00BF2A99">
        <w:rPr>
          <w:sz w:val="20"/>
          <w:lang w:val="ru-BY"/>
        </w:rPr>
        <w:t>(expr[i].name) and</w:t>
      </w:r>
    </w:p>
    <w:p w14:paraId="11360DFA" w14:textId="77777777" w:rsidR="00BF2A99" w:rsidRPr="00BF2A99" w:rsidRDefault="00BF2A99" w:rsidP="00BF2A99">
      <w:pPr>
        <w:ind w:firstLine="709"/>
        <w:rPr>
          <w:sz w:val="20"/>
          <w:lang w:val="ru-BY"/>
        </w:rPr>
      </w:pPr>
      <w:r w:rsidRPr="00BF2A99">
        <w:rPr>
          <w:sz w:val="20"/>
          <w:lang w:val="ru-BY"/>
        </w:rPr>
        <w:t xml:space="preserve">        (i = </w:t>
      </w:r>
      <w:proofErr w:type="gramStart"/>
      <w:r w:rsidRPr="00BF2A99">
        <w:rPr>
          <w:sz w:val="20"/>
          <w:lang w:val="ru-BY"/>
        </w:rPr>
        <w:t>expr.Count</w:t>
      </w:r>
      <w:proofErr w:type="gramEnd"/>
      <w:r w:rsidRPr="00BF2A99">
        <w:rPr>
          <w:sz w:val="20"/>
          <w:lang w:val="ru-BY"/>
        </w:rPr>
        <w:t xml:space="preserve"> - 3)) then</w:t>
      </w:r>
    </w:p>
    <w:p w14:paraId="61C2F487" w14:textId="77777777" w:rsidR="00BF2A99" w:rsidRPr="00BF2A99" w:rsidRDefault="00BF2A99" w:rsidP="00BF2A99">
      <w:pPr>
        <w:ind w:firstLine="709"/>
        <w:rPr>
          <w:sz w:val="20"/>
          <w:lang w:val="ru-BY"/>
        </w:rPr>
      </w:pPr>
      <w:r w:rsidRPr="00BF2A99">
        <w:rPr>
          <w:sz w:val="20"/>
          <w:lang w:val="ru-BY"/>
        </w:rPr>
        <w:t xml:space="preserve">      begin</w:t>
      </w:r>
    </w:p>
    <w:p w14:paraId="0F2BCE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1E9F4267" w14:textId="77777777" w:rsidR="00BF2A99" w:rsidRPr="00BF2A99" w:rsidRDefault="00BF2A99" w:rsidP="00BF2A99">
      <w:pPr>
        <w:ind w:firstLine="709"/>
        <w:rPr>
          <w:sz w:val="20"/>
          <w:lang w:val="ru-BY"/>
        </w:rPr>
      </w:pPr>
      <w:r w:rsidRPr="00BF2A99">
        <w:rPr>
          <w:sz w:val="20"/>
          <w:lang w:val="ru-BY"/>
        </w:rPr>
        <w:lastRenderedPageBreak/>
        <w:t xml:space="preserve">        While (j </w:t>
      </w:r>
      <w:proofErr w:type="gramStart"/>
      <w:r w:rsidRPr="00BF2A99">
        <w:rPr>
          <w:sz w:val="20"/>
          <w:lang w:val="ru-BY"/>
        </w:rPr>
        <w:t>&lt; expr</w:t>
      </w:r>
      <w:proofErr w:type="gramEnd"/>
      <w:r w:rsidRPr="00BF2A99">
        <w:rPr>
          <w:sz w:val="20"/>
          <w:lang w:val="ru-BY"/>
        </w:rPr>
        <w:t>.Count - 1) and not(isNaN(expr[j</w:t>
      </w:r>
      <w:proofErr w:type="gramStart"/>
      <w:r w:rsidRPr="00BF2A99">
        <w:rPr>
          <w:sz w:val="20"/>
          <w:lang w:val="ru-BY"/>
        </w:rPr>
        <w:t>].val</w:t>
      </w:r>
      <w:proofErr w:type="gramEnd"/>
      <w:r w:rsidRPr="00BF2A99">
        <w:rPr>
          <w:sz w:val="20"/>
          <w:lang w:val="ru-BY"/>
        </w:rPr>
        <w:t>)) do</w:t>
      </w:r>
    </w:p>
    <w:p w14:paraId="5EC31AB8" w14:textId="77777777" w:rsidR="00BF2A99" w:rsidRPr="00BF2A99" w:rsidRDefault="00BF2A99" w:rsidP="00BF2A99">
      <w:pPr>
        <w:ind w:firstLine="709"/>
        <w:rPr>
          <w:sz w:val="20"/>
          <w:lang w:val="ru-BY"/>
        </w:rPr>
      </w:pPr>
      <w:r w:rsidRPr="00BF2A99">
        <w:rPr>
          <w:sz w:val="20"/>
          <w:lang w:val="ru-BY"/>
        </w:rPr>
        <w:t xml:space="preserve">          Inc(j);</w:t>
      </w:r>
    </w:p>
    <w:p w14:paraId="7DE4F29C" w14:textId="77777777" w:rsidR="00BF2A99" w:rsidRPr="00BF2A99" w:rsidRDefault="00BF2A99" w:rsidP="00BF2A99">
      <w:pPr>
        <w:ind w:firstLine="709"/>
        <w:rPr>
          <w:sz w:val="20"/>
          <w:lang w:val="ru-BY"/>
        </w:rPr>
      </w:pPr>
      <w:r w:rsidRPr="00BF2A99">
        <w:rPr>
          <w:sz w:val="20"/>
          <w:lang w:val="ru-BY"/>
        </w:rPr>
        <w:t xml:space="preserve">        if (expr[i</w:t>
      </w:r>
      <w:proofErr w:type="gramStart"/>
      <w:r w:rsidRPr="00BF2A99">
        <w:rPr>
          <w:sz w:val="20"/>
          <w:lang w:val="ru-BY"/>
        </w:rPr>
        <w:t>].priority &gt;=</w:t>
      </w:r>
      <w:proofErr w:type="gramEnd"/>
      <w:r w:rsidRPr="00BF2A99">
        <w:rPr>
          <w:sz w:val="20"/>
          <w:lang w:val="ru-BY"/>
        </w:rPr>
        <w:t xml:space="preserve"> expr[j</w:t>
      </w:r>
      <w:proofErr w:type="gramStart"/>
      <w:r w:rsidRPr="00BF2A99">
        <w:rPr>
          <w:sz w:val="20"/>
          <w:lang w:val="ru-BY"/>
        </w:rPr>
        <w:t>].priority</w:t>
      </w:r>
      <w:proofErr w:type="gramEnd"/>
      <w:r w:rsidRPr="00BF2A99">
        <w:rPr>
          <w:sz w:val="20"/>
          <w:lang w:val="ru-BY"/>
        </w:rPr>
        <w:t>) then</w:t>
      </w:r>
    </w:p>
    <w:p w14:paraId="533C4ED8" w14:textId="77777777" w:rsidR="00BF2A99" w:rsidRPr="00BF2A99" w:rsidRDefault="00BF2A99" w:rsidP="00BF2A99">
      <w:pPr>
        <w:ind w:firstLine="709"/>
        <w:rPr>
          <w:sz w:val="20"/>
          <w:lang w:val="ru-BY"/>
        </w:rPr>
      </w:pPr>
      <w:r w:rsidRPr="00BF2A99">
        <w:rPr>
          <w:sz w:val="20"/>
          <w:lang w:val="ru-BY"/>
        </w:rPr>
        <w:t xml:space="preserve">        begin</w:t>
      </w:r>
    </w:p>
    <w:p w14:paraId="4BA99E31"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SubCalc(</w:t>
      </w:r>
      <w:proofErr w:type="gramEnd"/>
      <w:r w:rsidRPr="00BF2A99">
        <w:rPr>
          <w:sz w:val="20"/>
          <w:lang w:val="ru-BY"/>
        </w:rPr>
        <w:t>expr, i)) then</w:t>
      </w:r>
    </w:p>
    <w:p w14:paraId="4526A2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6464CB8" w14:textId="77777777" w:rsidR="00BF2A99" w:rsidRPr="00BF2A99" w:rsidRDefault="00BF2A99" w:rsidP="00BF2A99">
      <w:pPr>
        <w:ind w:firstLine="709"/>
        <w:rPr>
          <w:sz w:val="20"/>
          <w:lang w:val="ru-BY"/>
        </w:rPr>
      </w:pPr>
      <w:r w:rsidRPr="00BF2A99">
        <w:rPr>
          <w:sz w:val="20"/>
          <w:lang w:val="ru-BY"/>
        </w:rPr>
        <w:t xml:space="preserve">          else</w:t>
      </w:r>
    </w:p>
    <w:p w14:paraId="01FA262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7495A06B" w14:textId="77777777" w:rsidR="00BF2A99" w:rsidRPr="00BF2A99" w:rsidRDefault="00BF2A99" w:rsidP="00BF2A99">
      <w:pPr>
        <w:ind w:firstLine="709"/>
        <w:rPr>
          <w:sz w:val="20"/>
          <w:lang w:val="ru-BY"/>
        </w:rPr>
      </w:pPr>
      <w:r w:rsidRPr="00BF2A99">
        <w:rPr>
          <w:sz w:val="20"/>
          <w:lang w:val="ru-BY"/>
        </w:rPr>
        <w:t xml:space="preserve">        end</w:t>
      </w:r>
    </w:p>
    <w:p w14:paraId="2B382050" w14:textId="77777777" w:rsidR="00BF2A99" w:rsidRPr="00BF2A99" w:rsidRDefault="00BF2A99" w:rsidP="00BF2A99">
      <w:pPr>
        <w:ind w:firstLine="709"/>
        <w:rPr>
          <w:sz w:val="20"/>
          <w:lang w:val="ru-BY"/>
        </w:rPr>
      </w:pPr>
      <w:r w:rsidRPr="00BF2A99">
        <w:rPr>
          <w:sz w:val="20"/>
          <w:lang w:val="ru-BY"/>
        </w:rPr>
        <w:t xml:space="preserve">        else</w:t>
      </w:r>
    </w:p>
    <w:p w14:paraId="233C55C9" w14:textId="77777777" w:rsidR="00BF2A99" w:rsidRPr="00BF2A99" w:rsidRDefault="00BF2A99" w:rsidP="00BF2A99">
      <w:pPr>
        <w:ind w:firstLine="709"/>
        <w:rPr>
          <w:sz w:val="20"/>
          <w:lang w:val="ru-BY"/>
        </w:rPr>
      </w:pPr>
      <w:r w:rsidRPr="00BF2A99">
        <w:rPr>
          <w:sz w:val="20"/>
          <w:lang w:val="ru-BY"/>
        </w:rPr>
        <w:t xml:space="preserve">          Inc(i);</w:t>
      </w:r>
    </w:p>
    <w:p w14:paraId="5CB3C6C0" w14:textId="77777777" w:rsidR="00BF2A99" w:rsidRPr="00BF2A99" w:rsidRDefault="00BF2A99" w:rsidP="00BF2A99">
      <w:pPr>
        <w:ind w:firstLine="709"/>
        <w:rPr>
          <w:sz w:val="20"/>
          <w:lang w:val="ru-BY"/>
        </w:rPr>
      </w:pPr>
      <w:r w:rsidRPr="00BF2A99">
        <w:rPr>
          <w:sz w:val="20"/>
          <w:lang w:val="ru-BY"/>
        </w:rPr>
        <w:t xml:space="preserve">      end</w:t>
      </w:r>
    </w:p>
    <w:p w14:paraId="77DC9F92" w14:textId="77777777" w:rsidR="00BF2A99" w:rsidRPr="00BF2A99" w:rsidRDefault="00BF2A99" w:rsidP="00BF2A99">
      <w:pPr>
        <w:ind w:firstLine="709"/>
        <w:rPr>
          <w:sz w:val="20"/>
          <w:lang w:val="ru-BY"/>
        </w:rPr>
      </w:pPr>
      <w:r w:rsidRPr="00BF2A99">
        <w:rPr>
          <w:sz w:val="20"/>
          <w:lang w:val="ru-BY"/>
        </w:rPr>
        <w:t xml:space="preserve">      else</w:t>
      </w:r>
    </w:p>
    <w:p w14:paraId="65E28C7D" w14:textId="77777777" w:rsidR="00BF2A99" w:rsidRPr="00BF2A99" w:rsidRDefault="00BF2A99" w:rsidP="00BF2A99">
      <w:pPr>
        <w:ind w:firstLine="709"/>
        <w:rPr>
          <w:sz w:val="20"/>
          <w:lang w:val="ru-BY"/>
        </w:rPr>
      </w:pPr>
      <w:r w:rsidRPr="00BF2A99">
        <w:rPr>
          <w:sz w:val="20"/>
          <w:lang w:val="ru-BY"/>
        </w:rPr>
        <w:t xml:space="preserve">      begin</w:t>
      </w:r>
    </w:p>
    <w:p w14:paraId="3F34795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SubCalc(</w:t>
      </w:r>
      <w:proofErr w:type="gramEnd"/>
      <w:r w:rsidRPr="00BF2A99">
        <w:rPr>
          <w:sz w:val="20"/>
          <w:lang w:val="ru-BY"/>
        </w:rPr>
        <w:t>expr, i)) then</w:t>
      </w:r>
    </w:p>
    <w:p w14:paraId="5B1FE7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2126450" w14:textId="77777777" w:rsidR="00BF2A99" w:rsidRPr="00BF2A99" w:rsidRDefault="00BF2A99" w:rsidP="00BF2A99">
      <w:pPr>
        <w:ind w:firstLine="709"/>
        <w:rPr>
          <w:sz w:val="20"/>
          <w:lang w:val="ru-BY"/>
        </w:rPr>
      </w:pPr>
      <w:r w:rsidRPr="00BF2A99">
        <w:rPr>
          <w:sz w:val="20"/>
          <w:lang w:val="ru-BY"/>
        </w:rPr>
        <w:t xml:space="preserve">        else</w:t>
      </w:r>
    </w:p>
    <w:p w14:paraId="469F47C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67905FCC" w14:textId="77777777" w:rsidR="00BF2A99" w:rsidRPr="00BF2A99" w:rsidRDefault="00BF2A99" w:rsidP="00BF2A99">
      <w:pPr>
        <w:ind w:firstLine="709"/>
        <w:rPr>
          <w:sz w:val="20"/>
          <w:lang w:val="ru-BY"/>
        </w:rPr>
      </w:pPr>
      <w:r w:rsidRPr="00BF2A99">
        <w:rPr>
          <w:sz w:val="20"/>
          <w:lang w:val="ru-BY"/>
        </w:rPr>
        <w:t xml:space="preserve">      end;</w:t>
      </w:r>
    </w:p>
    <w:p w14:paraId="28B80727" w14:textId="77777777" w:rsidR="00BF2A99" w:rsidRPr="00BF2A99" w:rsidRDefault="00BF2A99" w:rsidP="00BF2A99">
      <w:pPr>
        <w:ind w:firstLine="709"/>
        <w:rPr>
          <w:sz w:val="20"/>
          <w:lang w:val="ru-BY"/>
        </w:rPr>
      </w:pPr>
    </w:p>
    <w:p w14:paraId="36F7282E" w14:textId="77777777" w:rsidR="00BF2A99" w:rsidRPr="00BF2A99" w:rsidRDefault="00BF2A99" w:rsidP="00BF2A99">
      <w:pPr>
        <w:ind w:firstLine="709"/>
        <w:rPr>
          <w:sz w:val="20"/>
          <w:lang w:val="ru-BY"/>
        </w:rPr>
      </w:pPr>
      <w:r w:rsidRPr="00BF2A99">
        <w:rPr>
          <w:sz w:val="20"/>
          <w:lang w:val="ru-BY"/>
        </w:rPr>
        <w:t xml:space="preserve">    end</w:t>
      </w:r>
    </w:p>
    <w:p w14:paraId="42CD2B5A" w14:textId="77777777" w:rsidR="00BF2A99" w:rsidRPr="00BF2A99" w:rsidRDefault="00BF2A99" w:rsidP="00BF2A99">
      <w:pPr>
        <w:ind w:firstLine="709"/>
        <w:rPr>
          <w:sz w:val="20"/>
          <w:lang w:val="ru-BY"/>
        </w:rPr>
      </w:pPr>
      <w:r w:rsidRPr="00BF2A99">
        <w:rPr>
          <w:sz w:val="20"/>
          <w:lang w:val="ru-BY"/>
        </w:rPr>
        <w:t xml:space="preserve">    else</w:t>
      </w:r>
    </w:p>
    <w:p w14:paraId="5404EFD7" w14:textId="77777777" w:rsidR="00BF2A99" w:rsidRPr="00BF2A99" w:rsidRDefault="00BF2A99" w:rsidP="00BF2A99">
      <w:pPr>
        <w:ind w:firstLine="709"/>
        <w:rPr>
          <w:sz w:val="20"/>
          <w:lang w:val="ru-BY"/>
        </w:rPr>
      </w:pPr>
      <w:r w:rsidRPr="00BF2A99">
        <w:rPr>
          <w:sz w:val="20"/>
          <w:lang w:val="ru-BY"/>
        </w:rPr>
        <w:t xml:space="preserve">      Inc(i)</w:t>
      </w:r>
    </w:p>
    <w:p w14:paraId="5C71E445" w14:textId="77777777" w:rsidR="00BF2A99" w:rsidRPr="00BF2A99" w:rsidRDefault="00BF2A99" w:rsidP="00BF2A99">
      <w:pPr>
        <w:ind w:firstLine="709"/>
        <w:rPr>
          <w:sz w:val="20"/>
          <w:lang w:val="ru-BY"/>
        </w:rPr>
      </w:pPr>
    </w:p>
    <w:p w14:paraId="184F0AC1" w14:textId="77777777" w:rsidR="00BF2A99" w:rsidRPr="00BF2A99" w:rsidRDefault="00BF2A99" w:rsidP="00BF2A99">
      <w:pPr>
        <w:ind w:firstLine="709"/>
        <w:rPr>
          <w:sz w:val="20"/>
          <w:lang w:val="ru-BY"/>
        </w:rPr>
      </w:pPr>
      <w:r w:rsidRPr="00BF2A99">
        <w:rPr>
          <w:sz w:val="20"/>
          <w:lang w:val="ru-BY"/>
        </w:rPr>
        <w:t xml:space="preserve">  end;</w:t>
      </w:r>
    </w:p>
    <w:p w14:paraId="2B5C3FD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gramStart"/>
      <w:r w:rsidRPr="00BF2A99">
        <w:rPr>
          <w:sz w:val="20"/>
          <w:lang w:val="ru-BY"/>
        </w:rPr>
        <w:t>expr[</w:t>
      </w:r>
      <w:proofErr w:type="gramEnd"/>
      <w:r w:rsidRPr="00BF2A99">
        <w:rPr>
          <w:sz w:val="20"/>
          <w:lang w:val="ru-BY"/>
        </w:rPr>
        <w:t>0</w:t>
      </w:r>
      <w:proofErr w:type="gramStart"/>
      <w:r w:rsidRPr="00BF2A99">
        <w:rPr>
          <w:sz w:val="20"/>
          <w:lang w:val="ru-BY"/>
        </w:rPr>
        <w:t>].val</w:t>
      </w:r>
      <w:proofErr w:type="gramEnd"/>
      <w:r w:rsidRPr="00BF2A99">
        <w:rPr>
          <w:sz w:val="20"/>
          <w:lang w:val="ru-BY"/>
        </w:rPr>
        <w:t>;</w:t>
      </w:r>
    </w:p>
    <w:p w14:paraId="0D0AF28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780603F2" w14:textId="77777777" w:rsidR="00BF2A99" w:rsidRPr="00BF2A99" w:rsidRDefault="00BF2A99" w:rsidP="00BF2A99">
      <w:pPr>
        <w:ind w:firstLine="709"/>
        <w:rPr>
          <w:sz w:val="20"/>
          <w:lang w:val="ru-BY"/>
        </w:rPr>
      </w:pPr>
    </w:p>
    <w:p w14:paraId="19D246E3" w14:textId="77777777" w:rsidR="00BF2A99" w:rsidRPr="00BF2A99" w:rsidRDefault="00BF2A99" w:rsidP="00BF2A99">
      <w:pPr>
        <w:ind w:firstLine="709"/>
        <w:rPr>
          <w:sz w:val="20"/>
          <w:lang w:val="ru-BY"/>
        </w:rPr>
      </w:pPr>
      <w:r w:rsidRPr="00BF2A99">
        <w:rPr>
          <w:sz w:val="20"/>
          <w:lang w:val="ru-BY"/>
        </w:rPr>
        <w:t>end;</w:t>
      </w:r>
    </w:p>
    <w:p w14:paraId="32F64290" w14:textId="77777777" w:rsidR="00BF2A99" w:rsidRPr="00BF2A99" w:rsidRDefault="00BF2A99" w:rsidP="00BF2A99">
      <w:pPr>
        <w:ind w:firstLine="709"/>
        <w:rPr>
          <w:sz w:val="20"/>
          <w:lang w:val="ru-BY"/>
        </w:rPr>
      </w:pPr>
    </w:p>
    <w:p w14:paraId="2C646ED2"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Evaluate(</w:t>
      </w:r>
      <w:proofErr w:type="gramEnd"/>
      <w:r w:rsidRPr="00BF2A99">
        <w:rPr>
          <w:sz w:val="20"/>
          <w:lang w:val="ru-BY"/>
        </w:rPr>
        <w:t>input: string; x: Double; out y: Double): Boolean;</w:t>
      </w:r>
    </w:p>
    <w:p w14:paraId="23FC4655" w14:textId="77777777" w:rsidR="00BF2A99" w:rsidRPr="00BF2A99" w:rsidRDefault="00BF2A99" w:rsidP="00BF2A99">
      <w:pPr>
        <w:ind w:firstLine="709"/>
        <w:rPr>
          <w:sz w:val="20"/>
          <w:lang w:val="ru-BY"/>
        </w:rPr>
      </w:pPr>
      <w:r w:rsidRPr="00BF2A99">
        <w:rPr>
          <w:sz w:val="20"/>
          <w:lang w:val="ru-BY"/>
        </w:rPr>
        <w:t>var</w:t>
      </w:r>
    </w:p>
    <w:p w14:paraId="2022EEC4" w14:textId="77777777" w:rsidR="00BF2A99" w:rsidRPr="00BF2A99" w:rsidRDefault="00BF2A99" w:rsidP="00BF2A99">
      <w:pPr>
        <w:ind w:firstLine="709"/>
        <w:rPr>
          <w:sz w:val="20"/>
          <w:lang w:val="ru-BY"/>
        </w:rPr>
      </w:pPr>
      <w:r w:rsidRPr="00BF2A99">
        <w:rPr>
          <w:sz w:val="20"/>
          <w:lang w:val="ru-BY"/>
        </w:rPr>
        <w:t xml:space="preserve">  expr: TList&lt;token&gt;;</w:t>
      </w:r>
    </w:p>
    <w:p w14:paraId="772E9E68" w14:textId="77777777" w:rsidR="00BF2A99" w:rsidRPr="00BF2A99" w:rsidRDefault="00BF2A99" w:rsidP="00BF2A99">
      <w:pPr>
        <w:ind w:firstLine="709"/>
        <w:rPr>
          <w:sz w:val="20"/>
          <w:lang w:val="ru-BY"/>
        </w:rPr>
      </w:pPr>
      <w:r w:rsidRPr="00BF2A99">
        <w:rPr>
          <w:sz w:val="20"/>
          <w:lang w:val="ru-BY"/>
        </w:rPr>
        <w:t xml:space="preserve">  procedure Format;</w:t>
      </w:r>
    </w:p>
    <w:p w14:paraId="527FE761" w14:textId="77777777" w:rsidR="00BF2A99" w:rsidRPr="00BF2A99" w:rsidRDefault="00BF2A99" w:rsidP="00BF2A99">
      <w:pPr>
        <w:ind w:firstLine="709"/>
        <w:rPr>
          <w:sz w:val="20"/>
          <w:lang w:val="ru-BY"/>
        </w:rPr>
      </w:pPr>
      <w:r w:rsidRPr="00BF2A99">
        <w:rPr>
          <w:sz w:val="20"/>
          <w:lang w:val="ru-BY"/>
        </w:rPr>
        <w:t xml:space="preserve">  begin</w:t>
      </w:r>
    </w:p>
    <w:p w14:paraId="0FDC47C9" w14:textId="77777777" w:rsidR="00BF2A99" w:rsidRPr="00BF2A99" w:rsidRDefault="00BF2A99" w:rsidP="00BF2A99">
      <w:pPr>
        <w:ind w:firstLine="709"/>
        <w:rPr>
          <w:sz w:val="20"/>
          <w:lang w:val="ru-BY"/>
        </w:rPr>
      </w:pPr>
    </w:p>
    <w:p w14:paraId="10BAB1C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nput :</w:t>
      </w:r>
      <w:proofErr w:type="gramEnd"/>
      <w:r w:rsidRPr="00BF2A99">
        <w:rPr>
          <w:sz w:val="20"/>
          <w:lang w:val="ru-BY"/>
        </w:rPr>
        <w:t xml:space="preserve">= </w:t>
      </w:r>
      <w:proofErr w:type="gramStart"/>
      <w:r w:rsidRPr="00BF2A99">
        <w:rPr>
          <w:sz w:val="20"/>
          <w:lang w:val="ru-BY"/>
        </w:rPr>
        <w:t>input.Replace</w:t>
      </w:r>
      <w:proofErr w:type="gramEnd"/>
      <w:r w:rsidRPr="00BF2A99">
        <w:rPr>
          <w:sz w:val="20"/>
          <w:lang w:val="ru-BY"/>
        </w:rPr>
        <w:t>(' ', '');</w:t>
      </w:r>
    </w:p>
    <w:p w14:paraId="6543DFC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nput :</w:t>
      </w:r>
      <w:proofErr w:type="gramEnd"/>
      <w:r w:rsidRPr="00BF2A99">
        <w:rPr>
          <w:sz w:val="20"/>
          <w:lang w:val="ru-BY"/>
        </w:rPr>
        <w:t>= LowerCase(input);</w:t>
      </w:r>
    </w:p>
    <w:p w14:paraId="77EC10F5" w14:textId="77777777" w:rsidR="00BF2A99" w:rsidRPr="00BF2A99" w:rsidRDefault="00BF2A99" w:rsidP="00BF2A99">
      <w:pPr>
        <w:ind w:firstLine="709"/>
        <w:rPr>
          <w:sz w:val="20"/>
          <w:lang w:val="ru-BY"/>
        </w:rPr>
      </w:pPr>
    </w:p>
    <w:p w14:paraId="36536E08" w14:textId="77777777" w:rsidR="00BF2A99" w:rsidRPr="00BF2A99" w:rsidRDefault="00BF2A99" w:rsidP="00BF2A99">
      <w:pPr>
        <w:ind w:firstLine="709"/>
        <w:rPr>
          <w:sz w:val="20"/>
          <w:lang w:val="ru-BY"/>
        </w:rPr>
      </w:pPr>
      <w:r w:rsidRPr="00BF2A99">
        <w:rPr>
          <w:sz w:val="20"/>
          <w:lang w:val="ru-BY"/>
        </w:rPr>
        <w:t xml:space="preserve">  end;</w:t>
      </w:r>
    </w:p>
    <w:p w14:paraId="39B0F974" w14:textId="77777777" w:rsidR="00BF2A99" w:rsidRPr="00BF2A99" w:rsidRDefault="00BF2A99" w:rsidP="00BF2A99">
      <w:pPr>
        <w:ind w:firstLine="709"/>
        <w:rPr>
          <w:sz w:val="20"/>
          <w:lang w:val="ru-BY"/>
        </w:rPr>
      </w:pPr>
    </w:p>
    <w:p w14:paraId="555EBB18" w14:textId="77777777" w:rsidR="00BF2A99" w:rsidRPr="00BF2A99" w:rsidRDefault="00BF2A99" w:rsidP="00BF2A99">
      <w:pPr>
        <w:ind w:firstLine="709"/>
        <w:rPr>
          <w:sz w:val="20"/>
          <w:lang w:val="ru-BY"/>
        </w:rPr>
      </w:pPr>
      <w:r w:rsidRPr="00BF2A99">
        <w:rPr>
          <w:sz w:val="20"/>
          <w:lang w:val="ru-BY"/>
        </w:rPr>
        <w:t xml:space="preserve">  function Check: Boolean;</w:t>
      </w:r>
    </w:p>
    <w:p w14:paraId="2E3C6D66" w14:textId="77777777" w:rsidR="00BF2A99" w:rsidRPr="00BF2A99" w:rsidRDefault="00BF2A99" w:rsidP="00BF2A99">
      <w:pPr>
        <w:ind w:firstLine="709"/>
        <w:rPr>
          <w:sz w:val="20"/>
          <w:lang w:val="ru-BY"/>
        </w:rPr>
      </w:pPr>
      <w:r w:rsidRPr="00BF2A99">
        <w:rPr>
          <w:sz w:val="20"/>
          <w:lang w:val="ru-BY"/>
        </w:rPr>
        <w:t xml:space="preserve">  begin</w:t>
      </w:r>
    </w:p>
    <w:p w14:paraId="5F3DA83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5B6A13E0" w14:textId="77777777" w:rsidR="00BF2A99" w:rsidRPr="00BF2A99" w:rsidRDefault="00BF2A99" w:rsidP="00BF2A99">
      <w:pPr>
        <w:ind w:firstLine="709"/>
        <w:rPr>
          <w:sz w:val="20"/>
          <w:lang w:val="ru-BY"/>
        </w:rPr>
      </w:pPr>
      <w:r w:rsidRPr="00BF2A99">
        <w:rPr>
          <w:sz w:val="20"/>
          <w:lang w:val="ru-BY"/>
        </w:rPr>
        <w:t xml:space="preserve">    var</w:t>
      </w:r>
    </w:p>
    <w:p w14:paraId="0F895B6F" w14:textId="77777777" w:rsidR="00BF2A99" w:rsidRPr="00BF2A99" w:rsidRDefault="00BF2A99" w:rsidP="00BF2A99">
      <w:pPr>
        <w:ind w:firstLine="709"/>
        <w:rPr>
          <w:sz w:val="20"/>
          <w:lang w:val="ru-BY"/>
        </w:rPr>
      </w:pPr>
      <w:r w:rsidRPr="00BF2A99">
        <w:rPr>
          <w:sz w:val="20"/>
          <w:lang w:val="ru-BY"/>
        </w:rPr>
        <w:t xml:space="preserve">      i: integer;</w:t>
      </w:r>
    </w:p>
    <w:p w14:paraId="238569B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1;</w:t>
      </w:r>
    </w:p>
    <w:p w14:paraId="5036959C" w14:textId="77777777" w:rsidR="00BF2A99" w:rsidRPr="00BF2A99" w:rsidRDefault="00BF2A99" w:rsidP="00BF2A99">
      <w:pPr>
        <w:ind w:firstLine="709"/>
        <w:rPr>
          <w:sz w:val="20"/>
          <w:lang w:val="ru-BY"/>
        </w:rPr>
      </w:pPr>
      <w:r w:rsidRPr="00BF2A99">
        <w:rPr>
          <w:sz w:val="20"/>
          <w:lang w:val="ru-BY"/>
        </w:rPr>
        <w:t xml:space="preserve">    while i </w:t>
      </w:r>
      <w:proofErr w:type="gramStart"/>
      <w:r w:rsidRPr="00BF2A99">
        <w:rPr>
          <w:sz w:val="20"/>
          <w:lang w:val="ru-BY"/>
        </w:rPr>
        <w:t>&lt; expr</w:t>
      </w:r>
      <w:proofErr w:type="gramEnd"/>
      <w:r w:rsidRPr="00BF2A99">
        <w:rPr>
          <w:sz w:val="20"/>
          <w:lang w:val="ru-BY"/>
        </w:rPr>
        <w:t>.Count - 1 do</w:t>
      </w:r>
    </w:p>
    <w:p w14:paraId="5916579D" w14:textId="77777777" w:rsidR="00BF2A99" w:rsidRPr="00BF2A99" w:rsidRDefault="00BF2A99" w:rsidP="00BF2A99">
      <w:pPr>
        <w:ind w:firstLine="709"/>
        <w:rPr>
          <w:sz w:val="20"/>
          <w:lang w:val="ru-BY"/>
        </w:rPr>
      </w:pPr>
      <w:r w:rsidRPr="00BF2A99">
        <w:rPr>
          <w:sz w:val="20"/>
          <w:lang w:val="ru-BY"/>
        </w:rPr>
        <w:t xml:space="preserve">    begin</w:t>
      </w:r>
    </w:p>
    <w:p w14:paraId="492C08FD" w14:textId="77777777" w:rsidR="00BF2A99" w:rsidRPr="00BF2A99" w:rsidRDefault="00BF2A99" w:rsidP="00BF2A99">
      <w:pPr>
        <w:ind w:firstLine="709"/>
        <w:rPr>
          <w:sz w:val="20"/>
          <w:lang w:val="ru-BY"/>
        </w:rPr>
      </w:pPr>
      <w:r w:rsidRPr="00BF2A99">
        <w:rPr>
          <w:sz w:val="20"/>
          <w:lang w:val="ru-BY"/>
        </w:rPr>
        <w:t xml:space="preserve">      Inc(i);</w:t>
      </w:r>
    </w:p>
    <w:p w14:paraId="39619B6A" w14:textId="77777777" w:rsidR="00BF2A99" w:rsidRPr="00BF2A99" w:rsidRDefault="00BF2A99" w:rsidP="00BF2A99">
      <w:pPr>
        <w:ind w:firstLine="709"/>
        <w:rPr>
          <w:sz w:val="20"/>
          <w:lang w:val="ru-BY"/>
        </w:rPr>
      </w:pPr>
    </w:p>
    <w:p w14:paraId="7094129D" w14:textId="77777777" w:rsidR="00BF2A99" w:rsidRPr="00BF2A99" w:rsidRDefault="00BF2A99" w:rsidP="00BF2A99">
      <w:pPr>
        <w:ind w:firstLine="709"/>
        <w:rPr>
          <w:sz w:val="20"/>
          <w:lang w:val="ru-BY"/>
        </w:rPr>
      </w:pPr>
      <w:r w:rsidRPr="00BF2A99">
        <w:rPr>
          <w:sz w:val="20"/>
          <w:lang w:val="ru-BY"/>
        </w:rPr>
        <w:t xml:space="preserve">      if isNaN(expr[i</w:t>
      </w:r>
      <w:proofErr w:type="gramStart"/>
      <w:r w:rsidRPr="00BF2A99">
        <w:rPr>
          <w:sz w:val="20"/>
          <w:lang w:val="ru-BY"/>
        </w:rPr>
        <w:t>].val</w:t>
      </w:r>
      <w:proofErr w:type="gramEnd"/>
      <w:r w:rsidRPr="00BF2A99">
        <w:rPr>
          <w:sz w:val="20"/>
          <w:lang w:val="ru-BY"/>
        </w:rPr>
        <w:t>) then</w:t>
      </w:r>
    </w:p>
    <w:p w14:paraId="7B9AFA75" w14:textId="77777777" w:rsidR="00BF2A99" w:rsidRPr="00BF2A99" w:rsidRDefault="00BF2A99" w:rsidP="00BF2A99">
      <w:pPr>
        <w:ind w:firstLine="709"/>
        <w:rPr>
          <w:sz w:val="20"/>
          <w:lang w:val="ru-BY"/>
        </w:rPr>
      </w:pPr>
      <w:r w:rsidRPr="00BF2A99">
        <w:rPr>
          <w:sz w:val="20"/>
          <w:lang w:val="ru-BY"/>
        </w:rPr>
        <w:t xml:space="preserve">      begin</w:t>
      </w:r>
    </w:p>
    <w:p w14:paraId="03874A3A" w14:textId="77777777" w:rsidR="00BF2A99" w:rsidRPr="00BF2A99" w:rsidRDefault="00BF2A99" w:rsidP="00BF2A99">
      <w:pPr>
        <w:ind w:firstLine="709"/>
        <w:rPr>
          <w:sz w:val="20"/>
          <w:lang w:val="ru-BY"/>
        </w:rPr>
      </w:pPr>
      <w:r w:rsidRPr="00BF2A99">
        <w:rPr>
          <w:sz w:val="20"/>
          <w:lang w:val="ru-BY"/>
        </w:rPr>
        <w:t xml:space="preserve">        if (expr[i].name = '(') or (expr[i].name = ')') then</w:t>
      </w:r>
    </w:p>
    <w:p w14:paraId="78373FF3" w14:textId="77777777" w:rsidR="00BF2A99" w:rsidRPr="00BF2A99" w:rsidRDefault="00BF2A99" w:rsidP="00BF2A99">
      <w:pPr>
        <w:ind w:firstLine="709"/>
        <w:rPr>
          <w:sz w:val="20"/>
          <w:lang w:val="ru-BY"/>
        </w:rPr>
      </w:pPr>
      <w:r w:rsidRPr="00BF2A99">
        <w:rPr>
          <w:sz w:val="20"/>
          <w:lang w:val="ru-BY"/>
        </w:rPr>
        <w:t xml:space="preserve">        begin</w:t>
      </w:r>
    </w:p>
    <w:p w14:paraId="7A9D45E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lete</w:t>
      </w:r>
      <w:proofErr w:type="gramEnd"/>
      <w:r w:rsidRPr="00BF2A99">
        <w:rPr>
          <w:sz w:val="20"/>
          <w:lang w:val="ru-BY"/>
        </w:rPr>
        <w:t>(i);</w:t>
      </w:r>
    </w:p>
    <w:p w14:paraId="7E8FE690" w14:textId="77777777" w:rsidR="00BF2A99" w:rsidRPr="00BF2A99" w:rsidRDefault="00BF2A99" w:rsidP="00BF2A99">
      <w:pPr>
        <w:ind w:firstLine="709"/>
        <w:rPr>
          <w:sz w:val="20"/>
          <w:lang w:val="ru-BY"/>
        </w:rPr>
      </w:pPr>
      <w:r w:rsidRPr="00BF2A99">
        <w:rPr>
          <w:sz w:val="20"/>
          <w:lang w:val="ru-BY"/>
        </w:rPr>
        <w:t xml:space="preserve">          Dec(i);</w:t>
      </w:r>
    </w:p>
    <w:p w14:paraId="718D2A4E" w14:textId="77777777" w:rsidR="00BF2A99" w:rsidRPr="00BF2A99" w:rsidRDefault="00BF2A99" w:rsidP="00BF2A99">
      <w:pPr>
        <w:ind w:firstLine="709"/>
        <w:rPr>
          <w:sz w:val="20"/>
          <w:lang w:val="ru-BY"/>
        </w:rPr>
      </w:pPr>
      <w:r w:rsidRPr="00BF2A99">
        <w:rPr>
          <w:sz w:val="20"/>
          <w:lang w:val="ru-BY"/>
        </w:rPr>
        <w:t xml:space="preserve">          continue;</w:t>
      </w:r>
    </w:p>
    <w:p w14:paraId="4F9CE640" w14:textId="77777777" w:rsidR="00BF2A99" w:rsidRPr="00BF2A99" w:rsidRDefault="00BF2A99" w:rsidP="00BF2A99">
      <w:pPr>
        <w:ind w:firstLine="709"/>
        <w:rPr>
          <w:sz w:val="20"/>
          <w:lang w:val="ru-BY"/>
        </w:rPr>
      </w:pPr>
      <w:r w:rsidRPr="00BF2A99">
        <w:rPr>
          <w:sz w:val="20"/>
          <w:lang w:val="ru-BY"/>
        </w:rPr>
        <w:t xml:space="preserve">        end;</w:t>
      </w:r>
    </w:p>
    <w:p w14:paraId="5139FF17" w14:textId="77777777" w:rsidR="00BF2A99" w:rsidRPr="00BF2A99" w:rsidRDefault="00BF2A99" w:rsidP="00BF2A99">
      <w:pPr>
        <w:ind w:firstLine="709"/>
        <w:rPr>
          <w:sz w:val="20"/>
          <w:lang w:val="ru-BY"/>
        </w:rPr>
      </w:pPr>
    </w:p>
    <w:p w14:paraId="38FBE707" w14:textId="77777777" w:rsidR="00BF2A99" w:rsidRPr="00BF2A99" w:rsidRDefault="00BF2A99" w:rsidP="00BF2A99">
      <w:pPr>
        <w:ind w:firstLine="709"/>
        <w:rPr>
          <w:sz w:val="20"/>
          <w:lang w:val="ru-BY"/>
        </w:rPr>
      </w:pPr>
      <w:r w:rsidRPr="00BF2A99">
        <w:rPr>
          <w:sz w:val="20"/>
          <w:lang w:val="ru-BY"/>
        </w:rPr>
        <w:t xml:space="preserve">        if ('sincostgctgabsshchthcthexpasinacosatanlnlgsqrtpowlog</w:t>
      </w:r>
      <w:proofErr w:type="gramStart"/>
      <w:r w:rsidRPr="00BF2A99">
        <w:rPr>
          <w:sz w:val="20"/>
          <w:lang w:val="ru-BY"/>
        </w:rPr>
        <w:t>'.Contains</w:t>
      </w:r>
      <w:proofErr w:type="gramEnd"/>
    </w:p>
    <w:p w14:paraId="32DAD0EF" w14:textId="77777777" w:rsidR="00BF2A99" w:rsidRPr="00BF2A99" w:rsidRDefault="00BF2A99" w:rsidP="00BF2A99">
      <w:pPr>
        <w:ind w:firstLine="709"/>
        <w:rPr>
          <w:sz w:val="20"/>
          <w:lang w:val="ru-BY"/>
        </w:rPr>
      </w:pPr>
      <w:r w:rsidRPr="00BF2A99">
        <w:rPr>
          <w:sz w:val="20"/>
          <w:lang w:val="ru-BY"/>
        </w:rPr>
        <w:t xml:space="preserve">          (expr[i].name)) then</w:t>
      </w:r>
    </w:p>
    <w:p w14:paraId="0F8E2F0D" w14:textId="77777777" w:rsidR="00BF2A99" w:rsidRPr="00BF2A99" w:rsidRDefault="00BF2A99" w:rsidP="00BF2A99">
      <w:pPr>
        <w:ind w:firstLine="709"/>
        <w:rPr>
          <w:sz w:val="20"/>
          <w:lang w:val="ru-BY"/>
        </w:rPr>
      </w:pPr>
      <w:r w:rsidRPr="00BF2A99">
        <w:rPr>
          <w:sz w:val="20"/>
          <w:lang w:val="ru-BY"/>
        </w:rPr>
        <w:t xml:space="preserve">        begin</w:t>
      </w:r>
    </w:p>
    <w:p w14:paraId="5CAFD179" w14:textId="77777777" w:rsidR="00BF2A99" w:rsidRPr="00BF2A99" w:rsidRDefault="00BF2A99" w:rsidP="00BF2A99">
      <w:pPr>
        <w:ind w:firstLine="709"/>
        <w:rPr>
          <w:sz w:val="20"/>
          <w:lang w:val="ru-BY"/>
        </w:rPr>
      </w:pPr>
      <w:r w:rsidRPr="00BF2A99">
        <w:rPr>
          <w:sz w:val="20"/>
          <w:lang w:val="ru-BY"/>
        </w:rPr>
        <w:lastRenderedPageBreak/>
        <w:t xml:space="preserve">          if (i </w:t>
      </w:r>
      <w:proofErr w:type="gramStart"/>
      <w:r w:rsidRPr="00BF2A99">
        <w:rPr>
          <w:sz w:val="20"/>
          <w:lang w:val="ru-BY"/>
        </w:rPr>
        <w:t>&lt; expr</w:t>
      </w:r>
      <w:proofErr w:type="gramEnd"/>
      <w:r w:rsidRPr="00BF2A99">
        <w:rPr>
          <w:sz w:val="20"/>
          <w:lang w:val="ru-BY"/>
        </w:rPr>
        <w:t>.Count - 1) and (</w:t>
      </w:r>
      <w:proofErr w:type="gramStart"/>
      <w:r w:rsidRPr="00BF2A99">
        <w:rPr>
          <w:sz w:val="20"/>
          <w:lang w:val="ru-BY"/>
        </w:rPr>
        <w:t>expr[</w:t>
      </w:r>
      <w:proofErr w:type="gramEnd"/>
      <w:r w:rsidRPr="00BF2A99">
        <w:rPr>
          <w:sz w:val="20"/>
          <w:lang w:val="ru-BY"/>
        </w:rPr>
        <w:t>i + 1].name = '(') then</w:t>
      </w:r>
    </w:p>
    <w:p w14:paraId="6004014C" w14:textId="77777777" w:rsidR="00BF2A99" w:rsidRPr="00BF2A99" w:rsidRDefault="00BF2A99" w:rsidP="00BF2A99">
      <w:pPr>
        <w:ind w:firstLine="709"/>
        <w:rPr>
          <w:sz w:val="20"/>
          <w:lang w:val="ru-BY"/>
        </w:rPr>
      </w:pPr>
      <w:r w:rsidRPr="00BF2A99">
        <w:rPr>
          <w:sz w:val="20"/>
          <w:lang w:val="ru-BY"/>
        </w:rPr>
        <w:t xml:space="preserve">          begin</w:t>
      </w:r>
    </w:p>
    <w:p w14:paraId="14B2A17F" w14:textId="77777777" w:rsidR="00BF2A99" w:rsidRPr="00BF2A99" w:rsidRDefault="00BF2A99" w:rsidP="00BF2A99">
      <w:pPr>
        <w:ind w:firstLine="709"/>
        <w:rPr>
          <w:sz w:val="20"/>
          <w:lang w:val="ru-BY"/>
        </w:rPr>
      </w:pPr>
      <w:r w:rsidRPr="00BF2A99">
        <w:rPr>
          <w:sz w:val="20"/>
          <w:lang w:val="ru-BY"/>
        </w:rPr>
        <w:t xml:space="preserve">            var</w:t>
      </w:r>
    </w:p>
    <w:p w14:paraId="23EA334B" w14:textId="77777777" w:rsidR="00BF2A99" w:rsidRPr="00BF2A99" w:rsidRDefault="00BF2A99" w:rsidP="00BF2A99">
      <w:pPr>
        <w:ind w:firstLine="709"/>
        <w:rPr>
          <w:sz w:val="20"/>
          <w:lang w:val="ru-BY"/>
        </w:rPr>
      </w:pPr>
      <w:r w:rsidRPr="00BF2A99">
        <w:rPr>
          <w:sz w:val="20"/>
          <w:lang w:val="ru-BY"/>
        </w:rPr>
        <w:t xml:space="preserve">              j: integer;</w:t>
      </w:r>
    </w:p>
    <w:p w14:paraId="6ABE99E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2D228AE8" w14:textId="77777777" w:rsidR="00BF2A99" w:rsidRPr="00BF2A99" w:rsidRDefault="00BF2A99" w:rsidP="00BF2A99">
      <w:pPr>
        <w:ind w:firstLine="709"/>
        <w:rPr>
          <w:sz w:val="20"/>
          <w:lang w:val="ru-BY"/>
        </w:rPr>
      </w:pPr>
      <w:r w:rsidRPr="00BF2A99">
        <w:rPr>
          <w:sz w:val="20"/>
          <w:lang w:val="ru-BY"/>
        </w:rPr>
        <w:t xml:space="preserve">            while (j </w:t>
      </w:r>
      <w:proofErr w:type="gramStart"/>
      <w:r w:rsidRPr="00BF2A99">
        <w:rPr>
          <w:sz w:val="20"/>
          <w:lang w:val="ru-BY"/>
        </w:rPr>
        <w:t>&lt; expr</w:t>
      </w:r>
      <w:proofErr w:type="gramEnd"/>
      <w:r w:rsidRPr="00BF2A99">
        <w:rPr>
          <w:sz w:val="20"/>
          <w:lang w:val="ru-BY"/>
        </w:rPr>
        <w:t>.Count) and (expr[j].name = '(') do</w:t>
      </w:r>
    </w:p>
    <w:p w14:paraId="2137C046" w14:textId="77777777" w:rsidR="00BF2A99" w:rsidRPr="00BF2A99" w:rsidRDefault="00BF2A99" w:rsidP="00BF2A99">
      <w:pPr>
        <w:ind w:firstLine="709"/>
        <w:rPr>
          <w:sz w:val="20"/>
          <w:lang w:val="ru-BY"/>
        </w:rPr>
      </w:pPr>
      <w:r w:rsidRPr="00BF2A99">
        <w:rPr>
          <w:sz w:val="20"/>
          <w:lang w:val="ru-BY"/>
        </w:rPr>
        <w:t xml:space="preserve">              Inc(j);</w:t>
      </w:r>
    </w:p>
    <w:p w14:paraId="72D7F6AC" w14:textId="77777777" w:rsidR="00BF2A99" w:rsidRPr="00BF2A99" w:rsidRDefault="00BF2A99" w:rsidP="00BF2A99">
      <w:pPr>
        <w:ind w:firstLine="709"/>
        <w:rPr>
          <w:sz w:val="20"/>
          <w:lang w:val="ru-BY"/>
        </w:rPr>
      </w:pPr>
      <w:r w:rsidRPr="00BF2A99">
        <w:rPr>
          <w:sz w:val="20"/>
          <w:lang w:val="ru-BY"/>
        </w:rPr>
        <w:t xml:space="preserve">            if expr[j].name = ')' then</w:t>
      </w:r>
    </w:p>
    <w:p w14:paraId="621F1BF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5E81D4AF" w14:textId="77777777" w:rsidR="00BF2A99" w:rsidRPr="00BF2A99" w:rsidRDefault="00BF2A99" w:rsidP="00BF2A99">
      <w:pPr>
        <w:ind w:firstLine="709"/>
        <w:rPr>
          <w:sz w:val="20"/>
          <w:lang w:val="ru-BY"/>
        </w:rPr>
      </w:pPr>
    </w:p>
    <w:p w14:paraId="35C92F9E" w14:textId="77777777" w:rsidR="00BF2A99" w:rsidRPr="00BF2A99" w:rsidRDefault="00BF2A99" w:rsidP="00BF2A99">
      <w:pPr>
        <w:ind w:firstLine="709"/>
        <w:rPr>
          <w:sz w:val="20"/>
          <w:lang w:val="ru-BY"/>
        </w:rPr>
      </w:pPr>
      <w:r w:rsidRPr="00BF2A99">
        <w:rPr>
          <w:sz w:val="20"/>
          <w:lang w:val="ru-BY"/>
        </w:rPr>
        <w:t xml:space="preserve">          end</w:t>
      </w:r>
    </w:p>
    <w:p w14:paraId="02348569" w14:textId="77777777" w:rsidR="00BF2A99" w:rsidRPr="00BF2A99" w:rsidRDefault="00BF2A99" w:rsidP="00BF2A99">
      <w:pPr>
        <w:ind w:firstLine="709"/>
        <w:rPr>
          <w:sz w:val="20"/>
          <w:lang w:val="ru-BY"/>
        </w:rPr>
      </w:pPr>
      <w:r w:rsidRPr="00BF2A99">
        <w:rPr>
          <w:sz w:val="20"/>
          <w:lang w:val="ru-BY"/>
        </w:rPr>
        <w:t xml:space="preserve">          else</w:t>
      </w:r>
    </w:p>
    <w:p w14:paraId="33EECBC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6B0CB22A" w14:textId="77777777" w:rsidR="00BF2A99" w:rsidRPr="00BF2A99" w:rsidRDefault="00BF2A99" w:rsidP="00BF2A99">
      <w:pPr>
        <w:ind w:firstLine="709"/>
        <w:rPr>
          <w:sz w:val="20"/>
          <w:lang w:val="ru-BY"/>
        </w:rPr>
      </w:pPr>
      <w:r w:rsidRPr="00BF2A99">
        <w:rPr>
          <w:sz w:val="20"/>
          <w:lang w:val="ru-BY"/>
        </w:rPr>
        <w:t xml:space="preserve">        end;</w:t>
      </w:r>
    </w:p>
    <w:p w14:paraId="611BE56C" w14:textId="77777777" w:rsidR="00BF2A99" w:rsidRPr="00BF2A99" w:rsidRDefault="00BF2A99" w:rsidP="00BF2A99">
      <w:pPr>
        <w:ind w:firstLine="709"/>
        <w:rPr>
          <w:sz w:val="20"/>
          <w:lang w:val="ru-BY"/>
        </w:rPr>
      </w:pPr>
      <w:r w:rsidRPr="00BF2A99">
        <w:rPr>
          <w:sz w:val="20"/>
          <w:lang w:val="ru-BY"/>
        </w:rPr>
        <w:t xml:space="preserve">        if ('powlog</w:t>
      </w:r>
      <w:proofErr w:type="gramStart"/>
      <w:r w:rsidRPr="00BF2A99">
        <w:rPr>
          <w:sz w:val="20"/>
          <w:lang w:val="ru-BY"/>
        </w:rPr>
        <w:t>'.Contains</w:t>
      </w:r>
      <w:proofErr w:type="gramEnd"/>
      <w:r w:rsidRPr="00BF2A99">
        <w:rPr>
          <w:sz w:val="20"/>
          <w:lang w:val="ru-BY"/>
        </w:rPr>
        <w:t>(expr[i].name)) then</w:t>
      </w:r>
    </w:p>
    <w:p w14:paraId="063D5D4B" w14:textId="77777777" w:rsidR="00BF2A99" w:rsidRPr="00BF2A99" w:rsidRDefault="00BF2A99" w:rsidP="00BF2A99">
      <w:pPr>
        <w:ind w:firstLine="709"/>
        <w:rPr>
          <w:sz w:val="20"/>
          <w:lang w:val="ru-BY"/>
        </w:rPr>
      </w:pPr>
      <w:r w:rsidRPr="00BF2A99">
        <w:rPr>
          <w:sz w:val="20"/>
          <w:lang w:val="ru-BY"/>
        </w:rPr>
        <w:t xml:space="preserve">        begin</w:t>
      </w:r>
    </w:p>
    <w:p w14:paraId="7B30BFCA" w14:textId="77777777" w:rsidR="00BF2A99" w:rsidRPr="00BF2A99" w:rsidRDefault="00BF2A99" w:rsidP="00BF2A99">
      <w:pPr>
        <w:ind w:firstLine="709"/>
        <w:rPr>
          <w:sz w:val="20"/>
          <w:lang w:val="ru-BY"/>
        </w:rPr>
      </w:pPr>
      <w:r w:rsidRPr="00BF2A99">
        <w:rPr>
          <w:sz w:val="20"/>
          <w:lang w:val="ru-BY"/>
        </w:rPr>
        <w:t xml:space="preserve">          if i </w:t>
      </w:r>
      <w:proofErr w:type="gramStart"/>
      <w:r w:rsidRPr="00BF2A99">
        <w:rPr>
          <w:sz w:val="20"/>
          <w:lang w:val="ru-BY"/>
        </w:rPr>
        <w:t>&lt; expr</w:t>
      </w:r>
      <w:proofErr w:type="gramEnd"/>
      <w:r w:rsidRPr="00BF2A99">
        <w:rPr>
          <w:sz w:val="20"/>
          <w:lang w:val="ru-BY"/>
        </w:rPr>
        <w:t>.Count - 4 then</w:t>
      </w:r>
    </w:p>
    <w:p w14:paraId="183A9568" w14:textId="77777777" w:rsidR="00BF2A99" w:rsidRPr="00BF2A99" w:rsidRDefault="00BF2A99" w:rsidP="00BF2A99">
      <w:pPr>
        <w:ind w:firstLine="709"/>
        <w:rPr>
          <w:sz w:val="20"/>
          <w:lang w:val="ru-BY"/>
        </w:rPr>
      </w:pPr>
      <w:r w:rsidRPr="00BF2A99">
        <w:rPr>
          <w:sz w:val="20"/>
          <w:lang w:val="ru-BY"/>
        </w:rPr>
        <w:t xml:space="preserve">          begin</w:t>
      </w:r>
    </w:p>
    <w:p w14:paraId="1A827559"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isNaN(expr[</w:t>
      </w:r>
      <w:proofErr w:type="gramEnd"/>
      <w:r w:rsidRPr="00BF2A99">
        <w:rPr>
          <w:sz w:val="20"/>
          <w:lang w:val="ru-BY"/>
        </w:rPr>
        <w:t>i + 2</w:t>
      </w:r>
      <w:proofErr w:type="gramStart"/>
      <w:r w:rsidRPr="00BF2A99">
        <w:rPr>
          <w:sz w:val="20"/>
          <w:lang w:val="ru-BY"/>
        </w:rPr>
        <w:t>].val</w:t>
      </w:r>
      <w:proofErr w:type="gramEnd"/>
      <w:r w:rsidRPr="00BF2A99">
        <w:rPr>
          <w:sz w:val="20"/>
          <w:lang w:val="ru-BY"/>
        </w:rPr>
        <w:t xml:space="preserve">) or </w:t>
      </w:r>
      <w:proofErr w:type="gramStart"/>
      <w:r w:rsidRPr="00BF2A99">
        <w:rPr>
          <w:sz w:val="20"/>
          <w:lang w:val="ru-BY"/>
        </w:rPr>
        <w:t>isNaN(expr[</w:t>
      </w:r>
      <w:proofErr w:type="gramEnd"/>
      <w:r w:rsidRPr="00BF2A99">
        <w:rPr>
          <w:sz w:val="20"/>
          <w:lang w:val="ru-BY"/>
        </w:rPr>
        <w:t>i + 4</w:t>
      </w:r>
      <w:proofErr w:type="gramStart"/>
      <w:r w:rsidRPr="00BF2A99">
        <w:rPr>
          <w:sz w:val="20"/>
          <w:lang w:val="ru-BY"/>
        </w:rPr>
        <w:t>].val</w:t>
      </w:r>
      <w:proofErr w:type="gramEnd"/>
      <w:r w:rsidRPr="00BF2A99">
        <w:rPr>
          <w:sz w:val="20"/>
          <w:lang w:val="ru-BY"/>
        </w:rPr>
        <w:t>) then</w:t>
      </w:r>
    </w:p>
    <w:p w14:paraId="19DCA48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409FEC83"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w:t>
      </w:r>
      <w:proofErr w:type="gramEnd"/>
      <w:r w:rsidRPr="00BF2A99">
        <w:rPr>
          <w:sz w:val="20"/>
          <w:lang w:val="ru-BY"/>
        </w:rPr>
        <w:t>i + 1</w:t>
      </w:r>
      <w:proofErr w:type="gramStart"/>
      <w:r w:rsidRPr="00BF2A99">
        <w:rPr>
          <w:sz w:val="20"/>
          <w:lang w:val="ru-BY"/>
        </w:rPr>
        <w:t>].val</w:t>
      </w:r>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then</w:t>
      </w:r>
    </w:p>
    <w:p w14:paraId="52413CE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2BCA1F32" w14:textId="77777777" w:rsidR="00BF2A99" w:rsidRPr="00BF2A99" w:rsidRDefault="00BF2A99" w:rsidP="00BF2A99">
      <w:pPr>
        <w:ind w:firstLine="709"/>
        <w:rPr>
          <w:sz w:val="20"/>
          <w:lang w:val="ru-BY"/>
        </w:rPr>
      </w:pPr>
    </w:p>
    <w:p w14:paraId="041B7A43" w14:textId="77777777" w:rsidR="00BF2A99" w:rsidRPr="00BF2A99" w:rsidRDefault="00BF2A99" w:rsidP="00BF2A99">
      <w:pPr>
        <w:ind w:firstLine="709"/>
        <w:rPr>
          <w:sz w:val="20"/>
          <w:lang w:val="ru-BY"/>
        </w:rPr>
      </w:pPr>
      <w:r w:rsidRPr="00BF2A99">
        <w:rPr>
          <w:sz w:val="20"/>
          <w:lang w:val="ru-BY"/>
        </w:rPr>
        <w:t xml:space="preserve">          end</w:t>
      </w:r>
    </w:p>
    <w:p w14:paraId="2D2E1F8D" w14:textId="77777777" w:rsidR="00BF2A99" w:rsidRPr="00BF2A99" w:rsidRDefault="00BF2A99" w:rsidP="00BF2A99">
      <w:pPr>
        <w:ind w:firstLine="709"/>
        <w:rPr>
          <w:sz w:val="20"/>
          <w:lang w:val="ru-BY"/>
        </w:rPr>
      </w:pPr>
      <w:r w:rsidRPr="00BF2A99">
        <w:rPr>
          <w:sz w:val="20"/>
          <w:lang w:val="ru-BY"/>
        </w:rPr>
        <w:t xml:space="preserve">          else</w:t>
      </w:r>
    </w:p>
    <w:p w14:paraId="5D7D3B7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285E2203" w14:textId="77777777" w:rsidR="00BF2A99" w:rsidRPr="00BF2A99" w:rsidRDefault="00BF2A99" w:rsidP="00BF2A99">
      <w:pPr>
        <w:ind w:firstLine="709"/>
        <w:rPr>
          <w:sz w:val="20"/>
          <w:lang w:val="ru-BY"/>
        </w:rPr>
      </w:pPr>
      <w:r w:rsidRPr="00BF2A99">
        <w:rPr>
          <w:sz w:val="20"/>
          <w:lang w:val="ru-BY"/>
        </w:rPr>
        <w:t xml:space="preserve">        end</w:t>
      </w:r>
    </w:p>
    <w:p w14:paraId="3E4B9D43" w14:textId="77777777" w:rsidR="00BF2A99" w:rsidRPr="00BF2A99" w:rsidRDefault="00BF2A99" w:rsidP="00BF2A99">
      <w:pPr>
        <w:ind w:firstLine="709"/>
        <w:rPr>
          <w:sz w:val="20"/>
          <w:lang w:val="ru-BY"/>
        </w:rPr>
      </w:pPr>
      <w:r w:rsidRPr="00BF2A99">
        <w:rPr>
          <w:sz w:val="20"/>
          <w:lang w:val="ru-BY"/>
        </w:rPr>
        <w:t xml:space="preserve">        else</w:t>
      </w:r>
    </w:p>
    <w:p w14:paraId="75DCFAD0" w14:textId="77777777" w:rsidR="00BF2A99" w:rsidRPr="00BF2A99" w:rsidRDefault="00BF2A99" w:rsidP="00BF2A99">
      <w:pPr>
        <w:ind w:firstLine="709"/>
        <w:rPr>
          <w:sz w:val="20"/>
          <w:lang w:val="ru-BY"/>
        </w:rPr>
      </w:pPr>
      <w:r w:rsidRPr="00BF2A99">
        <w:rPr>
          <w:sz w:val="20"/>
          <w:lang w:val="ru-BY"/>
        </w:rPr>
        <w:t xml:space="preserve">        begin</w:t>
      </w:r>
    </w:p>
    <w:p w14:paraId="398EF7D9" w14:textId="77777777" w:rsidR="00BF2A99" w:rsidRPr="00BF2A99" w:rsidRDefault="00BF2A99" w:rsidP="00BF2A99">
      <w:pPr>
        <w:ind w:firstLine="709"/>
        <w:rPr>
          <w:sz w:val="20"/>
          <w:lang w:val="ru-BY"/>
        </w:rPr>
      </w:pPr>
      <w:r w:rsidRPr="00BF2A99">
        <w:rPr>
          <w:sz w:val="20"/>
          <w:lang w:val="ru-BY"/>
        </w:rPr>
        <w:t xml:space="preserve">          if (i = 0) or (i = </w:t>
      </w:r>
      <w:proofErr w:type="gramStart"/>
      <w:r w:rsidRPr="00BF2A99">
        <w:rPr>
          <w:sz w:val="20"/>
          <w:lang w:val="ru-BY"/>
        </w:rPr>
        <w:t>expr.Count</w:t>
      </w:r>
      <w:proofErr w:type="gramEnd"/>
      <w:r w:rsidRPr="00BF2A99">
        <w:rPr>
          <w:sz w:val="20"/>
          <w:lang w:val="ru-BY"/>
        </w:rPr>
        <w:t xml:space="preserve"> - 1) or</w:t>
      </w:r>
    </w:p>
    <w:p w14:paraId="3CC70418" w14:textId="77777777" w:rsidR="00BF2A99" w:rsidRPr="00BF2A99" w:rsidRDefault="00BF2A99" w:rsidP="00BF2A99">
      <w:pPr>
        <w:ind w:firstLine="709"/>
        <w:rPr>
          <w:sz w:val="20"/>
          <w:lang w:val="ru-BY"/>
        </w:rPr>
      </w:pPr>
      <w:r w:rsidRPr="00BF2A99">
        <w:rPr>
          <w:sz w:val="20"/>
          <w:lang w:val="ru-BY"/>
        </w:rPr>
        <w:t xml:space="preserve">            ('+-u*/^|~%&amp;sincostgctgabsshchthcthexpasinacosatanlnlgsqrtpowlog'.</w:t>
      </w:r>
    </w:p>
    <w:p w14:paraId="39F4D26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ontains(expr[</w:t>
      </w:r>
      <w:proofErr w:type="gramEnd"/>
      <w:r w:rsidRPr="00BF2A99">
        <w:rPr>
          <w:sz w:val="20"/>
          <w:lang w:val="ru-BY"/>
        </w:rPr>
        <w:t>i - 1].name) or</w:t>
      </w:r>
    </w:p>
    <w:p w14:paraId="0038906A" w14:textId="77777777" w:rsidR="00BF2A99" w:rsidRPr="00BF2A99" w:rsidRDefault="00BF2A99" w:rsidP="00BF2A99">
      <w:pPr>
        <w:ind w:firstLine="709"/>
        <w:rPr>
          <w:sz w:val="20"/>
          <w:lang w:val="ru-BY"/>
        </w:rPr>
      </w:pPr>
      <w:r w:rsidRPr="00BF2A99">
        <w:rPr>
          <w:sz w:val="20"/>
          <w:lang w:val="ru-BY"/>
        </w:rPr>
        <w:t xml:space="preserve">            '+-u*/^|~%&amp;</w:t>
      </w:r>
      <w:proofErr w:type="gramStart"/>
      <w:r w:rsidRPr="00BF2A99">
        <w:rPr>
          <w:sz w:val="20"/>
          <w:lang w:val="ru-BY"/>
        </w:rPr>
        <w:t>'.Contains</w:t>
      </w:r>
      <w:proofErr w:type="gramEnd"/>
      <w:r w:rsidRPr="00BF2A99">
        <w:rPr>
          <w:sz w:val="20"/>
          <w:lang w:val="ru-BY"/>
        </w:rPr>
        <w:t>(</w:t>
      </w:r>
      <w:proofErr w:type="gramStart"/>
      <w:r w:rsidRPr="00BF2A99">
        <w:rPr>
          <w:sz w:val="20"/>
          <w:lang w:val="ru-BY"/>
        </w:rPr>
        <w:t>expr[</w:t>
      </w:r>
      <w:proofErr w:type="gramEnd"/>
      <w:r w:rsidRPr="00BF2A99">
        <w:rPr>
          <w:sz w:val="20"/>
          <w:lang w:val="ru-BY"/>
        </w:rPr>
        <w:t>i + 1].name)) then</w:t>
      </w:r>
    </w:p>
    <w:p w14:paraId="1508E19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10C22DDB" w14:textId="77777777" w:rsidR="00BF2A99" w:rsidRPr="00BF2A99" w:rsidRDefault="00BF2A99" w:rsidP="00BF2A99">
      <w:pPr>
        <w:ind w:firstLine="709"/>
        <w:rPr>
          <w:sz w:val="20"/>
          <w:lang w:val="ru-BY"/>
        </w:rPr>
      </w:pPr>
      <w:r w:rsidRPr="00BF2A99">
        <w:rPr>
          <w:sz w:val="20"/>
          <w:lang w:val="ru-BY"/>
        </w:rPr>
        <w:t xml:space="preserve">        end;</w:t>
      </w:r>
    </w:p>
    <w:p w14:paraId="0465D28E" w14:textId="77777777" w:rsidR="00BF2A99" w:rsidRPr="00BF2A99" w:rsidRDefault="00BF2A99" w:rsidP="00BF2A99">
      <w:pPr>
        <w:ind w:firstLine="709"/>
        <w:rPr>
          <w:sz w:val="20"/>
          <w:lang w:val="ru-BY"/>
        </w:rPr>
      </w:pPr>
    </w:p>
    <w:p w14:paraId="514B4CC3" w14:textId="77777777" w:rsidR="00BF2A99" w:rsidRPr="00BF2A99" w:rsidRDefault="00BF2A99" w:rsidP="00BF2A99">
      <w:pPr>
        <w:ind w:firstLine="709"/>
        <w:rPr>
          <w:sz w:val="20"/>
          <w:lang w:val="ru-BY"/>
        </w:rPr>
      </w:pPr>
      <w:r w:rsidRPr="00BF2A99">
        <w:rPr>
          <w:sz w:val="20"/>
          <w:lang w:val="ru-BY"/>
        </w:rPr>
        <w:t xml:space="preserve">      end;</w:t>
      </w:r>
    </w:p>
    <w:p w14:paraId="50CCA332" w14:textId="77777777" w:rsidR="00BF2A99" w:rsidRPr="00BF2A99" w:rsidRDefault="00BF2A99" w:rsidP="00BF2A99">
      <w:pPr>
        <w:ind w:firstLine="709"/>
        <w:rPr>
          <w:sz w:val="20"/>
          <w:lang w:val="ru-BY"/>
        </w:rPr>
      </w:pPr>
    </w:p>
    <w:p w14:paraId="559D96B8" w14:textId="77777777" w:rsidR="00BF2A99" w:rsidRPr="00BF2A99" w:rsidRDefault="00BF2A99" w:rsidP="00BF2A99">
      <w:pPr>
        <w:ind w:firstLine="709"/>
        <w:rPr>
          <w:sz w:val="20"/>
          <w:lang w:val="ru-BY"/>
        </w:rPr>
      </w:pPr>
      <w:r w:rsidRPr="00BF2A99">
        <w:rPr>
          <w:sz w:val="20"/>
          <w:lang w:val="ru-BY"/>
        </w:rPr>
        <w:t xml:space="preserve">    end;</w:t>
      </w:r>
    </w:p>
    <w:p w14:paraId="19ABFDB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Count</w:t>
      </w:r>
      <w:proofErr w:type="gramEnd"/>
      <w:r w:rsidRPr="00BF2A99">
        <w:rPr>
          <w:sz w:val="20"/>
          <w:lang w:val="ru-BY"/>
        </w:rPr>
        <w:t xml:space="preserve"> &gt; 0) and isNaN(expr.Last.val) then</w:t>
      </w:r>
    </w:p>
    <w:p w14:paraId="76312C6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57811381" w14:textId="77777777" w:rsidR="00BF2A99" w:rsidRPr="00BF2A99" w:rsidRDefault="00BF2A99" w:rsidP="00BF2A99">
      <w:pPr>
        <w:ind w:firstLine="709"/>
        <w:rPr>
          <w:sz w:val="20"/>
          <w:lang w:val="ru-BY"/>
        </w:rPr>
      </w:pPr>
    </w:p>
    <w:p w14:paraId="0DD61C99" w14:textId="77777777" w:rsidR="00BF2A99" w:rsidRPr="00BF2A99" w:rsidRDefault="00BF2A99" w:rsidP="00BF2A99">
      <w:pPr>
        <w:ind w:firstLine="709"/>
        <w:rPr>
          <w:sz w:val="20"/>
          <w:lang w:val="ru-BY"/>
        </w:rPr>
      </w:pPr>
      <w:r w:rsidRPr="00BF2A99">
        <w:rPr>
          <w:sz w:val="20"/>
          <w:lang w:val="ru-BY"/>
        </w:rPr>
        <w:t xml:space="preserve">  end;</w:t>
      </w:r>
    </w:p>
    <w:p w14:paraId="6A13E02A" w14:textId="77777777" w:rsidR="00BF2A99" w:rsidRPr="00BF2A99" w:rsidRDefault="00BF2A99" w:rsidP="00BF2A99">
      <w:pPr>
        <w:ind w:firstLine="709"/>
        <w:rPr>
          <w:sz w:val="20"/>
          <w:lang w:val="ru-BY"/>
        </w:rPr>
      </w:pPr>
    </w:p>
    <w:p w14:paraId="178B8925" w14:textId="77777777" w:rsidR="00BF2A99" w:rsidRPr="00BF2A99" w:rsidRDefault="00BF2A99" w:rsidP="00BF2A99">
      <w:pPr>
        <w:ind w:firstLine="709"/>
        <w:rPr>
          <w:sz w:val="20"/>
          <w:lang w:val="ru-BY"/>
        </w:rPr>
      </w:pPr>
      <w:r w:rsidRPr="00BF2A99">
        <w:rPr>
          <w:sz w:val="20"/>
          <w:lang w:val="ru-BY"/>
        </w:rPr>
        <w:t>begin</w:t>
      </w:r>
    </w:p>
    <w:p w14:paraId="5F191AC5" w14:textId="77777777" w:rsidR="00BF2A99" w:rsidRPr="00BF2A99" w:rsidRDefault="00BF2A99" w:rsidP="00BF2A99">
      <w:pPr>
        <w:ind w:firstLine="709"/>
        <w:rPr>
          <w:sz w:val="20"/>
          <w:lang w:val="ru-BY"/>
        </w:rPr>
      </w:pPr>
      <w:r w:rsidRPr="00BF2A99">
        <w:rPr>
          <w:sz w:val="20"/>
          <w:lang w:val="ru-BY"/>
        </w:rPr>
        <w:t xml:space="preserve">  Format;</w:t>
      </w:r>
    </w:p>
    <w:p w14:paraId="6124D899" w14:textId="77777777" w:rsidR="00BF2A99" w:rsidRPr="00BF2A99" w:rsidRDefault="00BF2A99" w:rsidP="00BF2A99">
      <w:pPr>
        <w:ind w:firstLine="709"/>
        <w:rPr>
          <w:sz w:val="20"/>
          <w:lang w:val="ru-BY"/>
        </w:rPr>
      </w:pPr>
      <w:r w:rsidRPr="00BF2A99">
        <w:rPr>
          <w:sz w:val="20"/>
          <w:lang w:val="ru-BY"/>
        </w:rPr>
        <w:t xml:space="preserve">  if input = '' then</w:t>
      </w:r>
    </w:p>
    <w:p w14:paraId="5D96480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it(</w:t>
      </w:r>
      <w:proofErr w:type="gramEnd"/>
      <w:r w:rsidRPr="00BF2A99">
        <w:rPr>
          <w:sz w:val="20"/>
          <w:lang w:val="ru-BY"/>
        </w:rPr>
        <w:t>False);</w:t>
      </w:r>
    </w:p>
    <w:p w14:paraId="6956750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Tokenize(</w:t>
      </w:r>
      <w:proofErr w:type="gramEnd"/>
      <w:r w:rsidRPr="00BF2A99">
        <w:rPr>
          <w:sz w:val="20"/>
          <w:lang w:val="ru-BY"/>
        </w:rPr>
        <w:t>input, x, expr) then</w:t>
      </w:r>
    </w:p>
    <w:p w14:paraId="34D4A619" w14:textId="77777777" w:rsidR="00BF2A99" w:rsidRPr="00BF2A99" w:rsidRDefault="00BF2A99" w:rsidP="00BF2A99">
      <w:pPr>
        <w:ind w:firstLine="709"/>
        <w:rPr>
          <w:sz w:val="20"/>
          <w:lang w:val="ru-BY"/>
        </w:rPr>
      </w:pPr>
      <w:r w:rsidRPr="00BF2A99">
        <w:rPr>
          <w:sz w:val="20"/>
          <w:lang w:val="ru-BY"/>
        </w:rPr>
        <w:t xml:space="preserve">  begin</w:t>
      </w:r>
    </w:p>
    <w:p w14:paraId="5CF4E007"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expr.Count</w:t>
      </w:r>
      <w:proofErr w:type="gramEnd"/>
      <w:r w:rsidRPr="00BF2A99">
        <w:rPr>
          <w:sz w:val="20"/>
          <w:lang w:val="ru-BY"/>
        </w:rPr>
        <w:t xml:space="preserve"> &gt; 0) then</w:t>
      </w:r>
    </w:p>
    <w:p w14:paraId="3943494E" w14:textId="77777777" w:rsidR="00BF2A99" w:rsidRPr="00BF2A99" w:rsidRDefault="00BF2A99" w:rsidP="00BF2A99">
      <w:pPr>
        <w:ind w:firstLine="709"/>
        <w:rPr>
          <w:sz w:val="20"/>
          <w:lang w:val="ru-BY"/>
        </w:rPr>
      </w:pPr>
      <w:r w:rsidRPr="00BF2A99">
        <w:rPr>
          <w:sz w:val="20"/>
          <w:lang w:val="ru-BY"/>
        </w:rPr>
        <w:t xml:space="preserve">    begin</w:t>
      </w:r>
    </w:p>
    <w:p w14:paraId="65600A3A"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Calculate(</w:t>
      </w:r>
      <w:proofErr w:type="gramEnd"/>
      <w:r w:rsidRPr="00BF2A99">
        <w:rPr>
          <w:sz w:val="20"/>
          <w:lang w:val="ru-BY"/>
        </w:rPr>
        <w:t>expr, x, y) then</w:t>
      </w:r>
    </w:p>
    <w:p w14:paraId="30754B8E" w14:textId="77777777" w:rsidR="00BF2A99" w:rsidRPr="00BF2A99" w:rsidRDefault="00BF2A99" w:rsidP="00BF2A99">
      <w:pPr>
        <w:ind w:firstLine="709"/>
        <w:rPr>
          <w:sz w:val="20"/>
          <w:lang w:val="ru-BY"/>
        </w:rPr>
      </w:pPr>
      <w:r w:rsidRPr="00BF2A99">
        <w:rPr>
          <w:sz w:val="20"/>
          <w:lang w:val="ru-BY"/>
        </w:rPr>
        <w:t xml:space="preserve">      begin</w:t>
      </w:r>
    </w:p>
    <w:p w14:paraId="1EE0636D" w14:textId="77777777" w:rsidR="00BF2A99" w:rsidRPr="00BF2A99" w:rsidRDefault="00BF2A99" w:rsidP="00BF2A99">
      <w:pPr>
        <w:ind w:firstLine="709"/>
        <w:rPr>
          <w:sz w:val="20"/>
          <w:lang w:val="ru-BY"/>
        </w:rPr>
      </w:pPr>
      <w:r w:rsidRPr="00BF2A99">
        <w:rPr>
          <w:sz w:val="20"/>
          <w:lang w:val="ru-BY"/>
        </w:rPr>
        <w:t xml:space="preserve">        if isNaN(y) then</w:t>
      </w:r>
    </w:p>
    <w:p w14:paraId="21530219" w14:textId="77777777" w:rsidR="00BF2A99" w:rsidRPr="00BF2A99" w:rsidRDefault="00BF2A99" w:rsidP="00BF2A99">
      <w:pPr>
        <w:ind w:firstLine="709"/>
        <w:rPr>
          <w:sz w:val="20"/>
          <w:lang w:val="ru-BY"/>
        </w:rPr>
      </w:pPr>
      <w:r w:rsidRPr="00BF2A99">
        <w:rPr>
          <w:sz w:val="20"/>
          <w:lang w:val="ru-BY"/>
        </w:rPr>
        <w:t xml:space="preserve">        begin</w:t>
      </w:r>
    </w:p>
    <w:p w14:paraId="0884471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stroy</w:t>
      </w:r>
      <w:proofErr w:type="gramEnd"/>
      <w:r w:rsidRPr="00BF2A99">
        <w:rPr>
          <w:sz w:val="20"/>
          <w:lang w:val="ru-BY"/>
        </w:rPr>
        <w:t>;</w:t>
      </w:r>
    </w:p>
    <w:p w14:paraId="55A7CDD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False</w:t>
      </w:r>
    </w:p>
    <w:p w14:paraId="21908973" w14:textId="77777777" w:rsidR="00BF2A99" w:rsidRPr="00BF2A99" w:rsidRDefault="00BF2A99" w:rsidP="00BF2A99">
      <w:pPr>
        <w:ind w:firstLine="709"/>
        <w:rPr>
          <w:sz w:val="20"/>
          <w:lang w:val="ru-BY"/>
        </w:rPr>
      </w:pPr>
      <w:r w:rsidRPr="00BF2A99">
        <w:rPr>
          <w:sz w:val="20"/>
          <w:lang w:val="ru-BY"/>
        </w:rPr>
        <w:t xml:space="preserve">        end</w:t>
      </w:r>
    </w:p>
    <w:p w14:paraId="40F5BA2C" w14:textId="77777777" w:rsidR="00BF2A99" w:rsidRPr="00BF2A99" w:rsidRDefault="00BF2A99" w:rsidP="00BF2A99">
      <w:pPr>
        <w:ind w:firstLine="709"/>
        <w:rPr>
          <w:sz w:val="20"/>
          <w:lang w:val="ru-BY"/>
        </w:rPr>
      </w:pPr>
      <w:r w:rsidRPr="00BF2A99">
        <w:rPr>
          <w:sz w:val="20"/>
          <w:lang w:val="ru-BY"/>
        </w:rPr>
        <w:t xml:space="preserve">        else</w:t>
      </w:r>
    </w:p>
    <w:p w14:paraId="2DF40912" w14:textId="77777777" w:rsidR="00BF2A99" w:rsidRPr="00BF2A99" w:rsidRDefault="00BF2A99" w:rsidP="00BF2A99">
      <w:pPr>
        <w:ind w:firstLine="709"/>
        <w:rPr>
          <w:sz w:val="20"/>
          <w:lang w:val="ru-BY"/>
        </w:rPr>
      </w:pPr>
      <w:r w:rsidRPr="00BF2A99">
        <w:rPr>
          <w:sz w:val="20"/>
          <w:lang w:val="ru-BY"/>
        </w:rPr>
        <w:t xml:space="preserve">        begin</w:t>
      </w:r>
    </w:p>
    <w:p w14:paraId="060CBE4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stroy</w:t>
      </w:r>
      <w:proofErr w:type="gramEnd"/>
      <w:r w:rsidRPr="00BF2A99">
        <w:rPr>
          <w:sz w:val="20"/>
          <w:lang w:val="ru-BY"/>
        </w:rPr>
        <w:t>;</w:t>
      </w:r>
    </w:p>
    <w:p w14:paraId="31EC48E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rue;</w:t>
      </w:r>
    </w:p>
    <w:p w14:paraId="50B514EA" w14:textId="77777777" w:rsidR="00BF2A99" w:rsidRPr="00BF2A99" w:rsidRDefault="00BF2A99" w:rsidP="00BF2A99">
      <w:pPr>
        <w:ind w:firstLine="709"/>
        <w:rPr>
          <w:sz w:val="20"/>
          <w:lang w:val="ru-BY"/>
        </w:rPr>
      </w:pPr>
      <w:r w:rsidRPr="00BF2A99">
        <w:rPr>
          <w:sz w:val="20"/>
          <w:lang w:val="ru-BY"/>
        </w:rPr>
        <w:lastRenderedPageBreak/>
        <w:t xml:space="preserve">        end;</w:t>
      </w:r>
    </w:p>
    <w:p w14:paraId="4DF036CA" w14:textId="77777777" w:rsidR="00BF2A99" w:rsidRPr="00BF2A99" w:rsidRDefault="00BF2A99" w:rsidP="00BF2A99">
      <w:pPr>
        <w:ind w:firstLine="709"/>
        <w:rPr>
          <w:sz w:val="20"/>
          <w:lang w:val="ru-BY"/>
        </w:rPr>
      </w:pPr>
      <w:r w:rsidRPr="00BF2A99">
        <w:rPr>
          <w:sz w:val="20"/>
          <w:lang w:val="ru-BY"/>
        </w:rPr>
        <w:t xml:space="preserve">      end;</w:t>
      </w:r>
    </w:p>
    <w:p w14:paraId="1372BECC" w14:textId="77777777" w:rsidR="00BF2A99" w:rsidRPr="00BF2A99" w:rsidRDefault="00BF2A99" w:rsidP="00BF2A99">
      <w:pPr>
        <w:ind w:firstLine="709"/>
        <w:rPr>
          <w:sz w:val="20"/>
          <w:lang w:val="ru-BY"/>
        </w:rPr>
      </w:pPr>
      <w:r w:rsidRPr="00BF2A99">
        <w:rPr>
          <w:sz w:val="20"/>
          <w:lang w:val="ru-BY"/>
        </w:rPr>
        <w:t xml:space="preserve">    end</w:t>
      </w:r>
    </w:p>
    <w:p w14:paraId="340E62AA" w14:textId="77777777" w:rsidR="00BF2A99" w:rsidRPr="00BF2A99" w:rsidRDefault="00BF2A99" w:rsidP="00BF2A99">
      <w:pPr>
        <w:ind w:firstLine="709"/>
        <w:rPr>
          <w:sz w:val="20"/>
          <w:lang w:val="ru-BY"/>
        </w:rPr>
      </w:pPr>
      <w:r w:rsidRPr="00BF2A99">
        <w:rPr>
          <w:sz w:val="20"/>
          <w:lang w:val="ru-BY"/>
        </w:rPr>
        <w:t xml:space="preserve">    else</w:t>
      </w:r>
    </w:p>
    <w:p w14:paraId="26EBE355" w14:textId="77777777" w:rsidR="00BF2A99" w:rsidRPr="00BF2A99" w:rsidRDefault="00BF2A99" w:rsidP="00BF2A99">
      <w:pPr>
        <w:ind w:firstLine="709"/>
        <w:rPr>
          <w:sz w:val="20"/>
          <w:lang w:val="ru-BY"/>
        </w:rPr>
      </w:pPr>
      <w:r w:rsidRPr="00BF2A99">
        <w:rPr>
          <w:sz w:val="20"/>
          <w:lang w:val="ru-BY"/>
        </w:rPr>
        <w:t xml:space="preserve">    begin</w:t>
      </w:r>
    </w:p>
    <w:p w14:paraId="427D09F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stroy</w:t>
      </w:r>
      <w:proofErr w:type="gramEnd"/>
      <w:r w:rsidRPr="00BF2A99">
        <w:rPr>
          <w:sz w:val="20"/>
          <w:lang w:val="ru-BY"/>
        </w:rPr>
        <w:t>;</w:t>
      </w:r>
    </w:p>
    <w:p w14:paraId="51F463F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False</w:t>
      </w:r>
    </w:p>
    <w:p w14:paraId="27AC7BD0" w14:textId="77777777" w:rsidR="00BF2A99" w:rsidRPr="00BF2A99" w:rsidRDefault="00BF2A99" w:rsidP="00BF2A99">
      <w:pPr>
        <w:ind w:firstLine="709"/>
        <w:rPr>
          <w:sz w:val="20"/>
          <w:lang w:val="ru-BY"/>
        </w:rPr>
      </w:pPr>
      <w:r w:rsidRPr="00BF2A99">
        <w:rPr>
          <w:sz w:val="20"/>
          <w:lang w:val="ru-BY"/>
        </w:rPr>
        <w:t xml:space="preserve">    end;</w:t>
      </w:r>
    </w:p>
    <w:p w14:paraId="1F16960F" w14:textId="77777777" w:rsidR="00BF2A99" w:rsidRPr="00BF2A99" w:rsidRDefault="00BF2A99" w:rsidP="00BF2A99">
      <w:pPr>
        <w:ind w:firstLine="709"/>
        <w:rPr>
          <w:sz w:val="20"/>
          <w:lang w:val="ru-BY"/>
        </w:rPr>
      </w:pPr>
      <w:r w:rsidRPr="00BF2A99">
        <w:rPr>
          <w:sz w:val="20"/>
          <w:lang w:val="ru-BY"/>
        </w:rPr>
        <w:t xml:space="preserve">  end</w:t>
      </w:r>
    </w:p>
    <w:p w14:paraId="40877978" w14:textId="77777777" w:rsidR="00BF2A99" w:rsidRPr="00BF2A99" w:rsidRDefault="00BF2A99" w:rsidP="00BF2A99">
      <w:pPr>
        <w:ind w:firstLine="709"/>
        <w:rPr>
          <w:sz w:val="20"/>
          <w:lang w:val="ru-BY"/>
        </w:rPr>
      </w:pPr>
      <w:r w:rsidRPr="00BF2A99">
        <w:rPr>
          <w:sz w:val="20"/>
          <w:lang w:val="ru-BY"/>
        </w:rPr>
        <w:t xml:space="preserve">  else</w:t>
      </w:r>
    </w:p>
    <w:p w14:paraId="284BB707" w14:textId="77777777" w:rsidR="00BF2A99" w:rsidRPr="00BF2A99" w:rsidRDefault="00BF2A99" w:rsidP="00BF2A99">
      <w:pPr>
        <w:ind w:firstLine="709"/>
        <w:rPr>
          <w:sz w:val="20"/>
          <w:lang w:val="ru-BY"/>
        </w:rPr>
      </w:pPr>
      <w:r w:rsidRPr="00BF2A99">
        <w:rPr>
          <w:sz w:val="20"/>
          <w:lang w:val="ru-BY"/>
        </w:rPr>
        <w:t xml:space="preserve">  begin</w:t>
      </w:r>
    </w:p>
    <w:p w14:paraId="7BB9577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r.Destroy</w:t>
      </w:r>
      <w:proofErr w:type="gramEnd"/>
      <w:r w:rsidRPr="00BF2A99">
        <w:rPr>
          <w:sz w:val="20"/>
          <w:lang w:val="ru-BY"/>
        </w:rPr>
        <w:t>;</w:t>
      </w:r>
    </w:p>
    <w:p w14:paraId="105E4F5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False</w:t>
      </w:r>
    </w:p>
    <w:p w14:paraId="0D16C368" w14:textId="77777777" w:rsidR="00BF2A99" w:rsidRPr="00BF2A99" w:rsidRDefault="00BF2A99" w:rsidP="00BF2A99">
      <w:pPr>
        <w:ind w:firstLine="709"/>
        <w:rPr>
          <w:sz w:val="20"/>
          <w:lang w:val="ru-BY"/>
        </w:rPr>
      </w:pPr>
      <w:r w:rsidRPr="00BF2A99">
        <w:rPr>
          <w:sz w:val="20"/>
          <w:lang w:val="ru-BY"/>
        </w:rPr>
        <w:t xml:space="preserve">  end;</w:t>
      </w:r>
    </w:p>
    <w:p w14:paraId="3D53177E" w14:textId="77777777" w:rsidR="00BF2A99" w:rsidRPr="00BF2A99" w:rsidRDefault="00BF2A99" w:rsidP="00BF2A99">
      <w:pPr>
        <w:ind w:firstLine="709"/>
        <w:rPr>
          <w:sz w:val="20"/>
          <w:lang w:val="ru-BY"/>
        </w:rPr>
      </w:pPr>
      <w:r w:rsidRPr="00BF2A99">
        <w:rPr>
          <w:sz w:val="20"/>
          <w:lang w:val="ru-BY"/>
        </w:rPr>
        <w:t>end;</w:t>
      </w:r>
    </w:p>
    <w:p w14:paraId="37B904C8" w14:textId="77777777" w:rsidR="00BF2A99" w:rsidRPr="00BF2A99" w:rsidRDefault="00BF2A99" w:rsidP="00BF2A99">
      <w:pPr>
        <w:ind w:firstLine="709"/>
        <w:rPr>
          <w:sz w:val="20"/>
          <w:lang w:val="ru-BY"/>
        </w:rPr>
      </w:pPr>
    </w:p>
    <w:p w14:paraId="3EE51AE5" w14:textId="4FF9357C" w:rsidR="00BF2A99" w:rsidRDefault="00BF2A99" w:rsidP="00BF2A99">
      <w:pPr>
        <w:ind w:firstLine="709"/>
        <w:rPr>
          <w:sz w:val="20"/>
          <w:lang w:val="ru-BY"/>
        </w:rPr>
      </w:pPr>
      <w:r w:rsidRPr="00BF2A99">
        <w:rPr>
          <w:sz w:val="20"/>
          <w:lang w:val="ru-BY"/>
        </w:rPr>
        <w:t>end.</w:t>
      </w:r>
    </w:p>
    <w:p w14:paraId="16E994AD" w14:textId="77777777" w:rsidR="00BF2A99" w:rsidRPr="00BF2A99" w:rsidRDefault="00BF2A99" w:rsidP="00BF2A99">
      <w:pPr>
        <w:ind w:firstLine="709"/>
        <w:rPr>
          <w:sz w:val="20"/>
          <w:lang w:val="ru-BY"/>
        </w:rPr>
      </w:pPr>
      <w:r w:rsidRPr="00BF2A99">
        <w:rPr>
          <w:sz w:val="20"/>
          <w:lang w:val="ru-BY"/>
        </w:rPr>
        <w:t>unit ScrollBox;</w:t>
      </w:r>
    </w:p>
    <w:p w14:paraId="19F96227" w14:textId="77777777" w:rsidR="00BF2A99" w:rsidRPr="00BF2A99" w:rsidRDefault="00BF2A99" w:rsidP="00BF2A99">
      <w:pPr>
        <w:ind w:firstLine="709"/>
        <w:rPr>
          <w:sz w:val="20"/>
          <w:lang w:val="ru-BY"/>
        </w:rPr>
      </w:pPr>
    </w:p>
    <w:p w14:paraId="0F373994" w14:textId="77777777" w:rsidR="00BF2A99" w:rsidRPr="00BF2A99" w:rsidRDefault="00BF2A99" w:rsidP="00BF2A99">
      <w:pPr>
        <w:ind w:firstLine="709"/>
        <w:rPr>
          <w:sz w:val="20"/>
          <w:lang w:val="ru-BY"/>
        </w:rPr>
      </w:pPr>
      <w:r w:rsidRPr="00BF2A99">
        <w:rPr>
          <w:sz w:val="20"/>
          <w:lang w:val="ru-BY"/>
        </w:rPr>
        <w:t>interface</w:t>
      </w:r>
    </w:p>
    <w:p w14:paraId="54A89A36" w14:textId="77777777" w:rsidR="00BF2A99" w:rsidRPr="00BF2A99" w:rsidRDefault="00BF2A99" w:rsidP="00BF2A99">
      <w:pPr>
        <w:ind w:firstLine="709"/>
        <w:rPr>
          <w:sz w:val="20"/>
          <w:lang w:val="ru-BY"/>
        </w:rPr>
      </w:pPr>
    </w:p>
    <w:p w14:paraId="6330F357" w14:textId="77777777" w:rsidR="00BF2A99" w:rsidRPr="00BF2A99" w:rsidRDefault="00BF2A99" w:rsidP="00BF2A99">
      <w:pPr>
        <w:ind w:firstLine="709"/>
        <w:rPr>
          <w:sz w:val="20"/>
          <w:lang w:val="ru-BY"/>
        </w:rPr>
      </w:pPr>
      <w:r w:rsidRPr="00BF2A99">
        <w:rPr>
          <w:sz w:val="20"/>
          <w:lang w:val="ru-BY"/>
        </w:rPr>
        <w:t>uses</w:t>
      </w:r>
    </w:p>
    <w:p w14:paraId="67F435C2" w14:textId="77777777" w:rsidR="00BF2A99" w:rsidRPr="00BF2A99" w:rsidRDefault="00BF2A99" w:rsidP="00BF2A99">
      <w:pPr>
        <w:ind w:firstLine="709"/>
        <w:rPr>
          <w:sz w:val="20"/>
          <w:lang w:val="ru-BY"/>
        </w:rPr>
      </w:pPr>
      <w:r w:rsidRPr="00BF2A99">
        <w:rPr>
          <w:sz w:val="20"/>
          <w:lang w:val="ru-BY"/>
        </w:rPr>
        <w:t xml:space="preserve">  Winapi.Windows, Winapi.Messages, System.SysUtils, System.Types,</w:t>
      </w:r>
    </w:p>
    <w:p w14:paraId="1EBF358F" w14:textId="77777777" w:rsidR="00BF2A99" w:rsidRPr="00BF2A99" w:rsidRDefault="00BF2A99" w:rsidP="00BF2A99">
      <w:pPr>
        <w:ind w:firstLine="709"/>
        <w:rPr>
          <w:sz w:val="20"/>
          <w:lang w:val="ru-BY"/>
        </w:rPr>
      </w:pPr>
      <w:r w:rsidRPr="00BF2A99">
        <w:rPr>
          <w:sz w:val="20"/>
          <w:lang w:val="ru-BY"/>
        </w:rPr>
        <w:t xml:space="preserve">  System.Variants,</w:t>
      </w:r>
    </w:p>
    <w:p w14:paraId="28767FE0" w14:textId="77777777" w:rsidR="00BF2A99" w:rsidRPr="00BF2A99" w:rsidRDefault="00BF2A99" w:rsidP="00BF2A99">
      <w:pPr>
        <w:ind w:firstLine="709"/>
        <w:rPr>
          <w:sz w:val="20"/>
          <w:lang w:val="ru-BY"/>
        </w:rPr>
      </w:pPr>
      <w:r w:rsidRPr="00BF2A99">
        <w:rPr>
          <w:sz w:val="20"/>
          <w:lang w:val="ru-BY"/>
        </w:rPr>
        <w:t xml:space="preserve">  System.Classes, Vcl.Graphics,</w:t>
      </w:r>
    </w:p>
    <w:p w14:paraId="65146E71" w14:textId="77777777" w:rsidR="00BF2A99" w:rsidRPr="00BF2A99" w:rsidRDefault="00BF2A99" w:rsidP="00BF2A99">
      <w:pPr>
        <w:ind w:firstLine="709"/>
        <w:rPr>
          <w:sz w:val="20"/>
          <w:lang w:val="ru-BY"/>
        </w:rPr>
      </w:pPr>
      <w:r w:rsidRPr="00BF2A99">
        <w:rPr>
          <w:sz w:val="20"/>
          <w:lang w:val="ru-BY"/>
        </w:rPr>
        <w:t xml:space="preserve">  Vcl.Controls, Vcl.Forms, Vcl.Dialogs, Vcl.StdCtrls, Vcl.ExtCtrls,</w:t>
      </w:r>
    </w:p>
    <w:p w14:paraId="5BDDDC7C" w14:textId="77777777" w:rsidR="00BF2A99" w:rsidRPr="00BF2A99" w:rsidRDefault="00BF2A99" w:rsidP="00BF2A99">
      <w:pPr>
        <w:ind w:firstLine="709"/>
        <w:rPr>
          <w:sz w:val="20"/>
          <w:lang w:val="ru-BY"/>
        </w:rPr>
      </w:pPr>
      <w:r w:rsidRPr="00BF2A99">
        <w:rPr>
          <w:sz w:val="20"/>
          <w:lang w:val="ru-BY"/>
        </w:rPr>
        <w:t xml:space="preserve">  Vcl.ComCtrls, System.Generics.Collections, Expression;</w:t>
      </w:r>
    </w:p>
    <w:p w14:paraId="69606F6A" w14:textId="77777777" w:rsidR="00BF2A99" w:rsidRPr="00BF2A99" w:rsidRDefault="00BF2A99" w:rsidP="00BF2A99">
      <w:pPr>
        <w:ind w:firstLine="709"/>
        <w:rPr>
          <w:sz w:val="20"/>
          <w:lang w:val="ru-BY"/>
        </w:rPr>
      </w:pPr>
    </w:p>
    <w:p w14:paraId="339F24B4" w14:textId="77777777" w:rsidR="00BF2A99" w:rsidRPr="00BF2A99" w:rsidRDefault="00BF2A99" w:rsidP="00BF2A99">
      <w:pPr>
        <w:ind w:firstLine="709"/>
        <w:rPr>
          <w:sz w:val="20"/>
          <w:lang w:val="ru-BY"/>
        </w:rPr>
      </w:pPr>
      <w:r w:rsidRPr="00BF2A99">
        <w:rPr>
          <w:sz w:val="20"/>
          <w:lang w:val="ru-BY"/>
        </w:rPr>
        <w:t>type</w:t>
      </w:r>
    </w:p>
    <w:p w14:paraId="7B4FD625" w14:textId="77777777" w:rsidR="00BF2A99" w:rsidRPr="00BF2A99" w:rsidRDefault="00BF2A99" w:rsidP="00BF2A99">
      <w:pPr>
        <w:ind w:firstLine="709"/>
        <w:rPr>
          <w:sz w:val="20"/>
          <w:lang w:val="ru-BY"/>
        </w:rPr>
      </w:pPr>
      <w:r w:rsidRPr="00BF2A99">
        <w:rPr>
          <w:sz w:val="20"/>
          <w:lang w:val="ru-BY"/>
        </w:rPr>
        <w:t xml:space="preserve">  TScrollBox = </w:t>
      </w:r>
      <w:proofErr w:type="gramStart"/>
      <w:r w:rsidRPr="00BF2A99">
        <w:rPr>
          <w:sz w:val="20"/>
          <w:lang w:val="ru-BY"/>
        </w:rPr>
        <w:t>Class(</w:t>
      </w:r>
      <w:proofErr w:type="gramEnd"/>
      <w:r w:rsidRPr="00BF2A99">
        <w:rPr>
          <w:sz w:val="20"/>
          <w:lang w:val="ru-BY"/>
        </w:rPr>
        <w:t>Vcl.Forms.TScrollBox)</w:t>
      </w:r>
    </w:p>
    <w:p w14:paraId="40D73198" w14:textId="77777777" w:rsidR="00BF2A99" w:rsidRPr="00BF2A99" w:rsidRDefault="00BF2A99" w:rsidP="00BF2A99">
      <w:pPr>
        <w:ind w:firstLine="709"/>
        <w:rPr>
          <w:sz w:val="20"/>
          <w:lang w:val="ru-BY"/>
        </w:rPr>
      </w:pPr>
    </w:p>
    <w:p w14:paraId="1A965A48" w14:textId="77777777" w:rsidR="00BF2A99" w:rsidRPr="00BF2A99" w:rsidRDefault="00BF2A99" w:rsidP="00BF2A99">
      <w:pPr>
        <w:ind w:firstLine="709"/>
        <w:rPr>
          <w:sz w:val="20"/>
          <w:lang w:val="ru-BY"/>
        </w:rPr>
      </w:pPr>
      <w:r w:rsidRPr="00BF2A99">
        <w:rPr>
          <w:sz w:val="20"/>
          <w:lang w:val="ru-BY"/>
        </w:rPr>
        <w:t xml:space="preserve">    procedure </w:t>
      </w:r>
      <w:proofErr w:type="gramStart"/>
      <w:r w:rsidRPr="00BF2A99">
        <w:rPr>
          <w:sz w:val="20"/>
          <w:lang w:val="ru-BY"/>
        </w:rPr>
        <w:t>WMVScroll(</w:t>
      </w:r>
      <w:proofErr w:type="gramEnd"/>
      <w:r w:rsidRPr="00BF2A99">
        <w:rPr>
          <w:sz w:val="20"/>
          <w:lang w:val="ru-BY"/>
        </w:rPr>
        <w:t>var Message: TWMVScroll); message WM_VSCROLL;</w:t>
      </w:r>
    </w:p>
    <w:p w14:paraId="15122944" w14:textId="77777777" w:rsidR="00BF2A99" w:rsidRPr="00BF2A99" w:rsidRDefault="00BF2A99" w:rsidP="00BF2A99">
      <w:pPr>
        <w:ind w:firstLine="709"/>
        <w:rPr>
          <w:sz w:val="20"/>
          <w:lang w:val="ru-BY"/>
        </w:rPr>
      </w:pPr>
    </w:p>
    <w:p w14:paraId="74C5D683" w14:textId="77777777" w:rsidR="00BF2A99" w:rsidRPr="00BF2A99" w:rsidRDefault="00BF2A99" w:rsidP="00BF2A99">
      <w:pPr>
        <w:ind w:firstLine="709"/>
        <w:rPr>
          <w:sz w:val="20"/>
          <w:lang w:val="ru-BY"/>
        </w:rPr>
      </w:pPr>
      <w:r w:rsidRPr="00BF2A99">
        <w:rPr>
          <w:sz w:val="20"/>
          <w:lang w:val="ru-BY"/>
        </w:rPr>
        <w:t xml:space="preserve">  private</w:t>
      </w:r>
    </w:p>
    <w:p w14:paraId="64C3645C" w14:textId="77777777" w:rsidR="00BF2A99" w:rsidRPr="00BF2A99" w:rsidRDefault="00BF2A99" w:rsidP="00BF2A99">
      <w:pPr>
        <w:ind w:firstLine="709"/>
        <w:rPr>
          <w:sz w:val="20"/>
          <w:lang w:val="ru-BY"/>
        </w:rPr>
      </w:pPr>
      <w:r w:rsidRPr="00BF2A99">
        <w:rPr>
          <w:sz w:val="20"/>
          <w:lang w:val="ru-BY"/>
        </w:rPr>
        <w:t xml:space="preserve">    FOnScrollVert: TNotifyEvent;</w:t>
      </w:r>
    </w:p>
    <w:p w14:paraId="36EE1888" w14:textId="77777777" w:rsidR="00BF2A99" w:rsidRPr="00BF2A99" w:rsidRDefault="00BF2A99" w:rsidP="00BF2A99">
      <w:pPr>
        <w:ind w:firstLine="709"/>
        <w:rPr>
          <w:sz w:val="20"/>
          <w:lang w:val="ru-BY"/>
        </w:rPr>
      </w:pPr>
    </w:p>
    <w:p w14:paraId="672FDD97" w14:textId="77777777" w:rsidR="00BF2A99" w:rsidRPr="00BF2A99" w:rsidRDefault="00BF2A99" w:rsidP="00BF2A99">
      <w:pPr>
        <w:ind w:firstLine="709"/>
        <w:rPr>
          <w:sz w:val="20"/>
          <w:lang w:val="ru-BY"/>
        </w:rPr>
      </w:pPr>
      <w:r w:rsidRPr="00BF2A99">
        <w:rPr>
          <w:sz w:val="20"/>
          <w:lang w:val="ru-BY"/>
        </w:rPr>
        <w:t xml:space="preserve">  public</w:t>
      </w:r>
    </w:p>
    <w:p w14:paraId="3254CEEF" w14:textId="77777777" w:rsidR="00BF2A99" w:rsidRPr="00BF2A99" w:rsidRDefault="00BF2A99" w:rsidP="00BF2A99">
      <w:pPr>
        <w:ind w:firstLine="709"/>
        <w:rPr>
          <w:sz w:val="20"/>
          <w:lang w:val="ru-BY"/>
        </w:rPr>
      </w:pPr>
      <w:r w:rsidRPr="00BF2A99">
        <w:rPr>
          <w:sz w:val="20"/>
          <w:lang w:val="ru-BY"/>
        </w:rPr>
        <w:t xml:space="preserve">    FRePaint: TNotifyEvent;</w:t>
      </w:r>
    </w:p>
    <w:p w14:paraId="7A9381EF" w14:textId="77777777" w:rsidR="00BF2A99" w:rsidRPr="00BF2A99" w:rsidRDefault="00BF2A99" w:rsidP="00BF2A99">
      <w:pPr>
        <w:ind w:firstLine="709"/>
        <w:rPr>
          <w:sz w:val="20"/>
          <w:lang w:val="ru-BY"/>
        </w:rPr>
      </w:pPr>
      <w:r w:rsidRPr="00BF2A99">
        <w:rPr>
          <w:sz w:val="20"/>
          <w:lang w:val="ru-BY"/>
        </w:rPr>
        <w:t xml:space="preserve">    property RePaint: TNotifyEvent read FRePaint write FRePaint;</w:t>
      </w:r>
    </w:p>
    <w:p w14:paraId="07ECA93C" w14:textId="77777777" w:rsidR="00BF2A99" w:rsidRPr="00BF2A99" w:rsidRDefault="00BF2A99" w:rsidP="00BF2A99">
      <w:pPr>
        <w:ind w:firstLine="709"/>
        <w:rPr>
          <w:sz w:val="20"/>
          <w:lang w:val="ru-BY"/>
        </w:rPr>
      </w:pPr>
      <w:r w:rsidRPr="00BF2A99">
        <w:rPr>
          <w:sz w:val="20"/>
          <w:lang w:val="ru-BY"/>
        </w:rPr>
        <w:t xml:space="preserve">    Property OnScrollVert: TNotifyEvent read FOnScrollVert Write FOnScrollVert;</w:t>
      </w:r>
    </w:p>
    <w:p w14:paraId="1D251C92" w14:textId="77777777" w:rsidR="00BF2A99" w:rsidRPr="00BF2A99" w:rsidRDefault="00BF2A99" w:rsidP="00BF2A99">
      <w:pPr>
        <w:ind w:firstLine="709"/>
        <w:rPr>
          <w:sz w:val="20"/>
          <w:lang w:val="ru-BY"/>
        </w:rPr>
      </w:pPr>
      <w:r w:rsidRPr="00BF2A99">
        <w:rPr>
          <w:sz w:val="20"/>
          <w:lang w:val="ru-BY"/>
        </w:rPr>
        <w:t xml:space="preserve">    procedure UpdateItems;</w:t>
      </w:r>
    </w:p>
    <w:p w14:paraId="33C5C23D" w14:textId="77777777" w:rsidR="00BF2A99" w:rsidRPr="00BF2A99" w:rsidRDefault="00BF2A99" w:rsidP="00BF2A99">
      <w:pPr>
        <w:ind w:firstLine="709"/>
        <w:rPr>
          <w:sz w:val="20"/>
          <w:lang w:val="ru-BY"/>
        </w:rPr>
      </w:pPr>
      <w:r w:rsidRPr="00BF2A99">
        <w:rPr>
          <w:sz w:val="20"/>
          <w:lang w:val="ru-BY"/>
        </w:rPr>
        <w:t xml:space="preserve">    procedure AddItem;</w:t>
      </w:r>
    </w:p>
    <w:p w14:paraId="44B976A7" w14:textId="77777777" w:rsidR="00BF2A99" w:rsidRPr="00BF2A99" w:rsidRDefault="00BF2A99" w:rsidP="00BF2A99">
      <w:pPr>
        <w:ind w:firstLine="709"/>
        <w:rPr>
          <w:sz w:val="20"/>
          <w:lang w:val="ru-BY"/>
        </w:rPr>
      </w:pPr>
      <w:r w:rsidRPr="00BF2A99">
        <w:rPr>
          <w:sz w:val="20"/>
          <w:lang w:val="ru-BY"/>
        </w:rPr>
        <w:t xml:space="preserve">    constructor Create;</w:t>
      </w:r>
    </w:p>
    <w:p w14:paraId="1A09AC01" w14:textId="77777777" w:rsidR="00BF2A99" w:rsidRPr="00BF2A99" w:rsidRDefault="00BF2A99" w:rsidP="00BF2A99">
      <w:pPr>
        <w:ind w:firstLine="709"/>
        <w:rPr>
          <w:sz w:val="20"/>
          <w:lang w:val="ru-BY"/>
        </w:rPr>
      </w:pPr>
      <w:r w:rsidRPr="00BF2A99">
        <w:rPr>
          <w:sz w:val="20"/>
          <w:lang w:val="ru-BY"/>
        </w:rPr>
        <w:t xml:space="preserve">    procedure </w:t>
      </w:r>
      <w:proofErr w:type="gramStart"/>
      <w:r w:rsidRPr="00BF2A99">
        <w:rPr>
          <w:sz w:val="20"/>
          <w:lang w:val="ru-BY"/>
        </w:rPr>
        <w:t>RemoveClick(</w:t>
      </w:r>
      <w:proofErr w:type="gramEnd"/>
      <w:r w:rsidRPr="00BF2A99">
        <w:rPr>
          <w:sz w:val="20"/>
          <w:lang w:val="ru-BY"/>
        </w:rPr>
        <w:t>Sender: TObject);</w:t>
      </w:r>
    </w:p>
    <w:p w14:paraId="001852D9" w14:textId="77777777" w:rsidR="00BF2A99" w:rsidRPr="00BF2A99" w:rsidRDefault="00BF2A99" w:rsidP="00BF2A99">
      <w:pPr>
        <w:ind w:firstLine="709"/>
        <w:rPr>
          <w:sz w:val="20"/>
          <w:lang w:val="ru-BY"/>
        </w:rPr>
      </w:pPr>
      <w:r w:rsidRPr="00BF2A99">
        <w:rPr>
          <w:sz w:val="20"/>
          <w:lang w:val="ru-BY"/>
        </w:rPr>
        <w:t xml:space="preserve">    procedure </w:t>
      </w:r>
      <w:proofErr w:type="gramStart"/>
      <w:r w:rsidRPr="00BF2A99">
        <w:rPr>
          <w:sz w:val="20"/>
          <w:lang w:val="ru-BY"/>
        </w:rPr>
        <w:t>Editing(</w:t>
      </w:r>
      <w:proofErr w:type="gramEnd"/>
      <w:r w:rsidRPr="00BF2A99">
        <w:rPr>
          <w:sz w:val="20"/>
          <w:lang w:val="ru-BY"/>
        </w:rPr>
        <w:t>Sender: TObject);</w:t>
      </w:r>
    </w:p>
    <w:p w14:paraId="402EEFF3" w14:textId="77777777" w:rsidR="00BF2A99" w:rsidRPr="00BF2A99" w:rsidRDefault="00BF2A99" w:rsidP="00BF2A99">
      <w:pPr>
        <w:ind w:firstLine="709"/>
        <w:rPr>
          <w:sz w:val="20"/>
          <w:lang w:val="ru-BY"/>
        </w:rPr>
      </w:pPr>
      <w:r w:rsidRPr="00BF2A99">
        <w:rPr>
          <w:sz w:val="20"/>
          <w:lang w:val="ru-BY"/>
        </w:rPr>
        <w:t xml:space="preserve">    procedure </w:t>
      </w:r>
      <w:proofErr w:type="gramStart"/>
      <w:r w:rsidRPr="00BF2A99">
        <w:rPr>
          <w:sz w:val="20"/>
          <w:lang w:val="ru-BY"/>
        </w:rPr>
        <w:t>Visability(</w:t>
      </w:r>
      <w:proofErr w:type="gramEnd"/>
      <w:r w:rsidRPr="00BF2A99">
        <w:rPr>
          <w:sz w:val="20"/>
          <w:lang w:val="ru-BY"/>
        </w:rPr>
        <w:t>Sender: TObject);</w:t>
      </w:r>
    </w:p>
    <w:p w14:paraId="63B8220E" w14:textId="77777777" w:rsidR="00BF2A99" w:rsidRPr="00BF2A99" w:rsidRDefault="00BF2A99" w:rsidP="00BF2A99">
      <w:pPr>
        <w:ind w:firstLine="709"/>
        <w:rPr>
          <w:sz w:val="20"/>
          <w:lang w:val="ru-BY"/>
        </w:rPr>
      </w:pPr>
      <w:r w:rsidRPr="00BF2A99">
        <w:rPr>
          <w:sz w:val="20"/>
          <w:lang w:val="ru-BY"/>
        </w:rPr>
        <w:t xml:space="preserve">    destructor Destroy;</w:t>
      </w:r>
    </w:p>
    <w:p w14:paraId="29FF6654" w14:textId="77777777" w:rsidR="00BF2A99" w:rsidRPr="00BF2A99" w:rsidRDefault="00BF2A99" w:rsidP="00BF2A99">
      <w:pPr>
        <w:ind w:firstLine="709"/>
        <w:rPr>
          <w:sz w:val="20"/>
          <w:lang w:val="ru-BY"/>
        </w:rPr>
      </w:pPr>
    </w:p>
    <w:p w14:paraId="460565EE" w14:textId="77777777" w:rsidR="00BF2A99" w:rsidRPr="00BF2A99" w:rsidRDefault="00BF2A99" w:rsidP="00BF2A99">
      <w:pPr>
        <w:ind w:firstLine="709"/>
        <w:rPr>
          <w:sz w:val="20"/>
          <w:lang w:val="ru-BY"/>
        </w:rPr>
      </w:pPr>
      <w:r w:rsidRPr="00BF2A99">
        <w:rPr>
          <w:sz w:val="20"/>
          <w:lang w:val="ru-BY"/>
        </w:rPr>
        <w:t xml:space="preserve">  type</w:t>
      </w:r>
    </w:p>
    <w:p w14:paraId="582424E4" w14:textId="77777777" w:rsidR="00BF2A99" w:rsidRPr="00BF2A99" w:rsidRDefault="00BF2A99" w:rsidP="00BF2A99">
      <w:pPr>
        <w:ind w:firstLine="709"/>
        <w:rPr>
          <w:sz w:val="20"/>
          <w:lang w:val="ru-BY"/>
        </w:rPr>
      </w:pPr>
      <w:r w:rsidRPr="00BF2A99">
        <w:rPr>
          <w:sz w:val="20"/>
          <w:lang w:val="ru-BY"/>
        </w:rPr>
        <w:t xml:space="preserve">    Item = TExpression;</w:t>
      </w:r>
    </w:p>
    <w:p w14:paraId="7DA818F7" w14:textId="77777777" w:rsidR="00BF2A99" w:rsidRPr="00BF2A99" w:rsidRDefault="00BF2A99" w:rsidP="00BF2A99">
      <w:pPr>
        <w:ind w:firstLine="709"/>
        <w:rPr>
          <w:sz w:val="20"/>
          <w:lang w:val="ru-BY"/>
        </w:rPr>
      </w:pPr>
    </w:p>
    <w:p w14:paraId="34D2A947" w14:textId="77777777" w:rsidR="00BF2A99" w:rsidRPr="00BF2A99" w:rsidRDefault="00BF2A99" w:rsidP="00BF2A99">
      <w:pPr>
        <w:ind w:firstLine="709"/>
        <w:rPr>
          <w:sz w:val="20"/>
          <w:lang w:val="ru-BY"/>
        </w:rPr>
      </w:pPr>
      <w:r w:rsidRPr="00BF2A99">
        <w:rPr>
          <w:sz w:val="20"/>
          <w:lang w:val="ru-BY"/>
        </w:rPr>
        <w:t xml:space="preserve">  var</w:t>
      </w:r>
    </w:p>
    <w:p w14:paraId="10B4D1DA" w14:textId="77777777" w:rsidR="00BF2A99" w:rsidRPr="00BF2A99" w:rsidRDefault="00BF2A99" w:rsidP="00BF2A99">
      <w:pPr>
        <w:ind w:firstLine="709"/>
        <w:rPr>
          <w:sz w:val="20"/>
          <w:lang w:val="ru-BY"/>
        </w:rPr>
      </w:pPr>
      <w:r w:rsidRPr="00BF2A99">
        <w:rPr>
          <w:sz w:val="20"/>
          <w:lang w:val="ru-BY"/>
        </w:rPr>
        <w:t xml:space="preserve">    items: </w:t>
      </w:r>
      <w:proofErr w:type="gramStart"/>
      <w:r w:rsidRPr="00BF2A99">
        <w:rPr>
          <w:sz w:val="20"/>
          <w:lang w:val="ru-BY"/>
        </w:rPr>
        <w:t>TList&lt;</w:t>
      </w:r>
      <w:proofErr w:type="gramEnd"/>
      <w:r w:rsidRPr="00BF2A99">
        <w:rPr>
          <w:sz w:val="20"/>
          <w:lang w:val="ru-BY"/>
        </w:rPr>
        <w:t>Item&gt;;</w:t>
      </w:r>
    </w:p>
    <w:p w14:paraId="03E34F7F" w14:textId="77777777" w:rsidR="00BF2A99" w:rsidRPr="00BF2A99" w:rsidRDefault="00BF2A99" w:rsidP="00BF2A99">
      <w:pPr>
        <w:ind w:firstLine="709"/>
        <w:rPr>
          <w:sz w:val="20"/>
          <w:lang w:val="ru-BY"/>
        </w:rPr>
      </w:pPr>
    </w:p>
    <w:p w14:paraId="426D7090" w14:textId="77777777" w:rsidR="00BF2A99" w:rsidRPr="00BF2A99" w:rsidRDefault="00BF2A99" w:rsidP="00BF2A99">
      <w:pPr>
        <w:ind w:firstLine="709"/>
        <w:rPr>
          <w:sz w:val="20"/>
          <w:lang w:val="ru-BY"/>
        </w:rPr>
      </w:pPr>
      <w:r w:rsidRPr="00BF2A99">
        <w:rPr>
          <w:sz w:val="20"/>
          <w:lang w:val="ru-BY"/>
        </w:rPr>
        <w:t xml:space="preserve">  end;</w:t>
      </w:r>
    </w:p>
    <w:p w14:paraId="7B840B57" w14:textId="77777777" w:rsidR="00BF2A99" w:rsidRPr="00BF2A99" w:rsidRDefault="00BF2A99" w:rsidP="00BF2A99">
      <w:pPr>
        <w:ind w:firstLine="709"/>
        <w:rPr>
          <w:sz w:val="20"/>
          <w:lang w:val="ru-BY"/>
        </w:rPr>
      </w:pPr>
    </w:p>
    <w:p w14:paraId="13B4104E" w14:textId="77777777" w:rsidR="00BF2A99" w:rsidRPr="00BF2A99" w:rsidRDefault="00BF2A99" w:rsidP="00BF2A99">
      <w:pPr>
        <w:ind w:firstLine="709"/>
        <w:rPr>
          <w:sz w:val="20"/>
          <w:lang w:val="ru-BY"/>
        </w:rPr>
      </w:pPr>
      <w:r w:rsidRPr="00BF2A99">
        <w:rPr>
          <w:sz w:val="20"/>
          <w:lang w:val="ru-BY"/>
        </w:rPr>
        <w:t>implementation</w:t>
      </w:r>
    </w:p>
    <w:p w14:paraId="7DE23203" w14:textId="77777777" w:rsidR="00BF2A99" w:rsidRPr="00BF2A99" w:rsidRDefault="00BF2A99" w:rsidP="00BF2A99">
      <w:pPr>
        <w:ind w:firstLine="709"/>
        <w:rPr>
          <w:sz w:val="20"/>
          <w:lang w:val="ru-BY"/>
        </w:rPr>
      </w:pPr>
    </w:p>
    <w:p w14:paraId="69A58756" w14:textId="77777777" w:rsidR="00BF2A99" w:rsidRPr="00BF2A99" w:rsidRDefault="00BF2A99" w:rsidP="00BF2A99">
      <w:pPr>
        <w:ind w:firstLine="709"/>
        <w:rPr>
          <w:sz w:val="20"/>
          <w:lang w:val="ru-BY"/>
        </w:rPr>
      </w:pPr>
      <w:r w:rsidRPr="00BF2A99">
        <w:rPr>
          <w:sz w:val="20"/>
          <w:lang w:val="ru-BY"/>
        </w:rPr>
        <w:t>constructor TScrollBox.Create;</w:t>
      </w:r>
    </w:p>
    <w:p w14:paraId="0E45DDF7" w14:textId="77777777" w:rsidR="00BF2A99" w:rsidRPr="00BF2A99" w:rsidRDefault="00BF2A99" w:rsidP="00BF2A99">
      <w:pPr>
        <w:ind w:firstLine="709"/>
        <w:rPr>
          <w:sz w:val="20"/>
          <w:lang w:val="ru-BY"/>
        </w:rPr>
      </w:pPr>
      <w:r w:rsidRPr="00BF2A99">
        <w:rPr>
          <w:sz w:val="20"/>
          <w:lang w:val="ru-BY"/>
        </w:rPr>
        <w:t>begin</w:t>
      </w:r>
    </w:p>
    <w:p w14:paraId="2960F9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tems :</w:t>
      </w:r>
      <w:proofErr w:type="gramEnd"/>
      <w:r w:rsidRPr="00BF2A99">
        <w:rPr>
          <w:sz w:val="20"/>
          <w:lang w:val="ru-BY"/>
        </w:rPr>
        <w:t>= TList&lt;Item&gt;.Create;</w:t>
      </w:r>
    </w:p>
    <w:p w14:paraId="0851EE71" w14:textId="77777777" w:rsidR="00BF2A99" w:rsidRPr="00BF2A99" w:rsidRDefault="00BF2A99" w:rsidP="00BF2A99">
      <w:pPr>
        <w:ind w:firstLine="709"/>
        <w:rPr>
          <w:sz w:val="20"/>
          <w:lang w:val="ru-BY"/>
        </w:rPr>
      </w:pPr>
      <w:r w:rsidRPr="00BF2A99">
        <w:rPr>
          <w:sz w:val="20"/>
          <w:lang w:val="ru-BY"/>
        </w:rPr>
        <w:t>end;</w:t>
      </w:r>
    </w:p>
    <w:p w14:paraId="4A350738" w14:textId="77777777" w:rsidR="00BF2A99" w:rsidRPr="00BF2A99" w:rsidRDefault="00BF2A99" w:rsidP="00BF2A99">
      <w:pPr>
        <w:ind w:firstLine="709"/>
        <w:rPr>
          <w:sz w:val="20"/>
          <w:lang w:val="ru-BY"/>
        </w:rPr>
      </w:pPr>
    </w:p>
    <w:p w14:paraId="6F62C296" w14:textId="77777777" w:rsidR="00BF2A99" w:rsidRPr="00BF2A99" w:rsidRDefault="00BF2A99" w:rsidP="00BF2A99">
      <w:pPr>
        <w:ind w:firstLine="709"/>
        <w:rPr>
          <w:sz w:val="20"/>
          <w:lang w:val="ru-BY"/>
        </w:rPr>
      </w:pPr>
      <w:r w:rsidRPr="00BF2A99">
        <w:rPr>
          <w:sz w:val="20"/>
          <w:lang w:val="ru-BY"/>
        </w:rPr>
        <w:lastRenderedPageBreak/>
        <w:t>destructor TScrollBox.Destroy;</w:t>
      </w:r>
    </w:p>
    <w:p w14:paraId="3ACFED21" w14:textId="77777777" w:rsidR="00BF2A99" w:rsidRPr="00BF2A99" w:rsidRDefault="00BF2A99" w:rsidP="00BF2A99">
      <w:pPr>
        <w:ind w:firstLine="709"/>
        <w:rPr>
          <w:sz w:val="20"/>
          <w:lang w:val="ru-BY"/>
        </w:rPr>
      </w:pPr>
      <w:r w:rsidRPr="00BF2A99">
        <w:rPr>
          <w:sz w:val="20"/>
          <w:lang w:val="ru-BY"/>
        </w:rPr>
        <w:t>begin</w:t>
      </w:r>
    </w:p>
    <w:p w14:paraId="55C8CF8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tems.Destroy</w:t>
      </w:r>
      <w:proofErr w:type="gramEnd"/>
      <w:r w:rsidRPr="00BF2A99">
        <w:rPr>
          <w:sz w:val="20"/>
          <w:lang w:val="ru-BY"/>
        </w:rPr>
        <w:t>;</w:t>
      </w:r>
    </w:p>
    <w:p w14:paraId="13CF0F6B" w14:textId="77777777" w:rsidR="00BF2A99" w:rsidRPr="00BF2A99" w:rsidRDefault="00BF2A99" w:rsidP="00BF2A99">
      <w:pPr>
        <w:ind w:firstLine="709"/>
        <w:rPr>
          <w:sz w:val="20"/>
          <w:lang w:val="ru-BY"/>
        </w:rPr>
      </w:pPr>
      <w:r w:rsidRPr="00BF2A99">
        <w:rPr>
          <w:sz w:val="20"/>
          <w:lang w:val="ru-BY"/>
        </w:rPr>
        <w:t>end;</w:t>
      </w:r>
    </w:p>
    <w:p w14:paraId="098F4262" w14:textId="77777777" w:rsidR="00BF2A99" w:rsidRPr="00BF2A99" w:rsidRDefault="00BF2A99" w:rsidP="00BF2A99">
      <w:pPr>
        <w:ind w:firstLine="709"/>
        <w:rPr>
          <w:sz w:val="20"/>
          <w:lang w:val="ru-BY"/>
        </w:rPr>
      </w:pPr>
    </w:p>
    <w:p w14:paraId="57F25A27" w14:textId="77777777" w:rsidR="00BF2A99" w:rsidRPr="00BF2A99" w:rsidRDefault="00BF2A99" w:rsidP="00BF2A99">
      <w:pPr>
        <w:ind w:firstLine="709"/>
        <w:rPr>
          <w:sz w:val="20"/>
          <w:lang w:val="ru-BY"/>
        </w:rPr>
      </w:pPr>
      <w:r w:rsidRPr="00BF2A99">
        <w:rPr>
          <w:sz w:val="20"/>
          <w:lang w:val="ru-BY"/>
        </w:rPr>
        <w:t>procedure TScrollBox.UpdateItems;</w:t>
      </w:r>
    </w:p>
    <w:p w14:paraId="07797EFC" w14:textId="77777777" w:rsidR="00BF2A99" w:rsidRPr="00BF2A99" w:rsidRDefault="00BF2A99" w:rsidP="00BF2A99">
      <w:pPr>
        <w:ind w:firstLine="709"/>
        <w:rPr>
          <w:sz w:val="20"/>
          <w:lang w:val="ru-BY"/>
        </w:rPr>
      </w:pPr>
      <w:r w:rsidRPr="00BF2A99">
        <w:rPr>
          <w:sz w:val="20"/>
          <w:lang w:val="ru-BY"/>
        </w:rPr>
        <w:t>var</w:t>
      </w:r>
    </w:p>
    <w:p w14:paraId="5B0943D7" w14:textId="77777777" w:rsidR="00BF2A99" w:rsidRPr="00BF2A99" w:rsidRDefault="00BF2A99" w:rsidP="00BF2A99">
      <w:pPr>
        <w:ind w:firstLine="709"/>
        <w:rPr>
          <w:sz w:val="20"/>
          <w:lang w:val="ru-BY"/>
        </w:rPr>
      </w:pPr>
      <w:r w:rsidRPr="00BF2A99">
        <w:rPr>
          <w:sz w:val="20"/>
          <w:lang w:val="ru-BY"/>
        </w:rPr>
        <w:t xml:space="preserve">  i: Integer;</w:t>
      </w:r>
    </w:p>
    <w:p w14:paraId="0D7C7516" w14:textId="77777777" w:rsidR="00BF2A99" w:rsidRPr="00BF2A99" w:rsidRDefault="00BF2A99" w:rsidP="00BF2A99">
      <w:pPr>
        <w:ind w:firstLine="709"/>
        <w:rPr>
          <w:sz w:val="20"/>
          <w:lang w:val="ru-BY"/>
        </w:rPr>
      </w:pPr>
      <w:r w:rsidRPr="00BF2A99">
        <w:rPr>
          <w:sz w:val="20"/>
          <w:lang w:val="ru-BY"/>
        </w:rPr>
        <w:t>begin</w:t>
      </w:r>
    </w:p>
    <w:p w14:paraId="7AA488A2" w14:textId="77777777" w:rsidR="00BF2A99" w:rsidRPr="00BF2A99" w:rsidRDefault="00BF2A99" w:rsidP="00BF2A99">
      <w:pPr>
        <w:ind w:firstLine="709"/>
        <w:rPr>
          <w:sz w:val="20"/>
          <w:lang w:val="ru-BY"/>
        </w:rPr>
      </w:pPr>
    </w:p>
    <w:p w14:paraId="151A9F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39591940" w14:textId="77777777" w:rsidR="00BF2A99" w:rsidRPr="00BF2A99" w:rsidRDefault="00BF2A99" w:rsidP="00BF2A99">
      <w:pPr>
        <w:ind w:firstLine="709"/>
        <w:rPr>
          <w:sz w:val="20"/>
          <w:lang w:val="ru-BY"/>
        </w:rPr>
      </w:pPr>
      <w:r w:rsidRPr="00BF2A99">
        <w:rPr>
          <w:sz w:val="20"/>
          <w:lang w:val="ru-BY"/>
        </w:rPr>
        <w:t xml:space="preserve">  for var Item in </w:t>
      </w:r>
      <w:proofErr w:type="gramStart"/>
      <w:r w:rsidRPr="00BF2A99">
        <w:rPr>
          <w:sz w:val="20"/>
          <w:lang w:val="ru-BY"/>
        </w:rPr>
        <w:t>self.items</w:t>
      </w:r>
      <w:proofErr w:type="gramEnd"/>
      <w:r w:rsidRPr="00BF2A99">
        <w:rPr>
          <w:sz w:val="20"/>
          <w:lang w:val="ru-BY"/>
        </w:rPr>
        <w:t xml:space="preserve"> do</w:t>
      </w:r>
    </w:p>
    <w:p w14:paraId="2A2A83EB" w14:textId="77777777" w:rsidR="00BF2A99" w:rsidRPr="00BF2A99" w:rsidRDefault="00BF2A99" w:rsidP="00BF2A99">
      <w:pPr>
        <w:ind w:firstLine="709"/>
        <w:rPr>
          <w:sz w:val="20"/>
          <w:lang w:val="ru-BY"/>
        </w:rPr>
      </w:pPr>
      <w:r w:rsidRPr="00BF2A99">
        <w:rPr>
          <w:sz w:val="20"/>
          <w:lang w:val="ru-BY"/>
        </w:rPr>
        <w:t xml:space="preserve">  begin</w:t>
      </w:r>
    </w:p>
    <w:p w14:paraId="3C1395C7" w14:textId="77777777" w:rsidR="00BF2A99" w:rsidRPr="00BF2A99" w:rsidRDefault="00BF2A99" w:rsidP="00BF2A99">
      <w:pPr>
        <w:ind w:firstLine="709"/>
        <w:rPr>
          <w:sz w:val="20"/>
          <w:lang w:val="ru-BY"/>
        </w:rPr>
      </w:pPr>
    </w:p>
    <w:p w14:paraId="5665D11A" w14:textId="77777777" w:rsidR="00BF2A99" w:rsidRPr="00BF2A99" w:rsidRDefault="00BF2A99" w:rsidP="00BF2A99">
      <w:pPr>
        <w:ind w:firstLine="709"/>
        <w:rPr>
          <w:sz w:val="20"/>
          <w:lang w:val="ru-BY"/>
        </w:rPr>
      </w:pPr>
      <w:r w:rsidRPr="00BF2A99">
        <w:rPr>
          <w:sz w:val="20"/>
          <w:lang w:val="ru-BY"/>
        </w:rPr>
        <w:t xml:space="preserve">    Item.ReSize;</w:t>
      </w:r>
    </w:p>
    <w:p w14:paraId="1B13BC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tem.Top :</w:t>
      </w:r>
      <w:proofErr w:type="gramEnd"/>
      <w:r w:rsidRPr="00BF2A99">
        <w:rPr>
          <w:sz w:val="20"/>
          <w:lang w:val="ru-BY"/>
        </w:rPr>
        <w:t>= i * Item.Height;</w:t>
      </w:r>
    </w:p>
    <w:p w14:paraId="5F26A2C6" w14:textId="77777777" w:rsidR="00BF2A99" w:rsidRPr="00BF2A99" w:rsidRDefault="00BF2A99" w:rsidP="00BF2A99">
      <w:pPr>
        <w:ind w:firstLine="709"/>
        <w:rPr>
          <w:sz w:val="20"/>
          <w:lang w:val="ru-BY"/>
        </w:rPr>
      </w:pPr>
      <w:r w:rsidRPr="00BF2A99">
        <w:rPr>
          <w:sz w:val="20"/>
          <w:lang w:val="ru-BY"/>
        </w:rPr>
        <w:t xml:space="preserve">    Inc(i);</w:t>
      </w:r>
    </w:p>
    <w:p w14:paraId="683F6802" w14:textId="77777777" w:rsidR="00BF2A99" w:rsidRPr="00BF2A99" w:rsidRDefault="00BF2A99" w:rsidP="00BF2A99">
      <w:pPr>
        <w:ind w:firstLine="709"/>
        <w:rPr>
          <w:sz w:val="20"/>
          <w:lang w:val="ru-BY"/>
        </w:rPr>
      </w:pPr>
    </w:p>
    <w:p w14:paraId="63860C03" w14:textId="77777777" w:rsidR="00BF2A99" w:rsidRPr="00BF2A99" w:rsidRDefault="00BF2A99" w:rsidP="00BF2A99">
      <w:pPr>
        <w:ind w:firstLine="709"/>
        <w:rPr>
          <w:sz w:val="20"/>
          <w:lang w:val="ru-BY"/>
        </w:rPr>
      </w:pPr>
      <w:r w:rsidRPr="00BF2A99">
        <w:rPr>
          <w:sz w:val="20"/>
          <w:lang w:val="ru-BY"/>
        </w:rPr>
        <w:t xml:space="preserve">  end;</w:t>
      </w:r>
    </w:p>
    <w:p w14:paraId="2887AF86" w14:textId="77777777" w:rsidR="00BF2A99" w:rsidRPr="00BF2A99" w:rsidRDefault="00BF2A99" w:rsidP="00BF2A99">
      <w:pPr>
        <w:ind w:firstLine="709"/>
        <w:rPr>
          <w:sz w:val="20"/>
          <w:lang w:val="ru-BY"/>
        </w:rPr>
      </w:pPr>
    </w:p>
    <w:p w14:paraId="786578C0" w14:textId="77777777" w:rsidR="00BF2A99" w:rsidRPr="00BF2A99" w:rsidRDefault="00BF2A99" w:rsidP="00BF2A99">
      <w:pPr>
        <w:ind w:firstLine="709"/>
        <w:rPr>
          <w:sz w:val="20"/>
          <w:lang w:val="ru-BY"/>
        </w:rPr>
      </w:pPr>
      <w:r w:rsidRPr="00BF2A99">
        <w:rPr>
          <w:sz w:val="20"/>
          <w:lang w:val="ru-BY"/>
        </w:rPr>
        <w:t>end;</w:t>
      </w:r>
    </w:p>
    <w:p w14:paraId="67D64C1E" w14:textId="77777777" w:rsidR="00BF2A99" w:rsidRPr="00BF2A99" w:rsidRDefault="00BF2A99" w:rsidP="00BF2A99">
      <w:pPr>
        <w:ind w:firstLine="709"/>
        <w:rPr>
          <w:sz w:val="20"/>
          <w:lang w:val="ru-BY"/>
        </w:rPr>
      </w:pPr>
    </w:p>
    <w:p w14:paraId="23330A2B" w14:textId="77777777" w:rsidR="00BF2A99" w:rsidRPr="00BF2A99" w:rsidRDefault="00BF2A99" w:rsidP="00BF2A99">
      <w:pPr>
        <w:ind w:firstLine="709"/>
        <w:rPr>
          <w:sz w:val="20"/>
          <w:lang w:val="ru-BY"/>
        </w:rPr>
      </w:pPr>
      <w:r w:rsidRPr="00BF2A99">
        <w:rPr>
          <w:sz w:val="20"/>
          <w:lang w:val="ru-BY"/>
        </w:rPr>
        <w:t>procedure TScrollBox.AddItem;</w:t>
      </w:r>
    </w:p>
    <w:p w14:paraId="7819E357" w14:textId="77777777" w:rsidR="00BF2A99" w:rsidRPr="00BF2A99" w:rsidRDefault="00BF2A99" w:rsidP="00BF2A99">
      <w:pPr>
        <w:ind w:firstLine="709"/>
        <w:rPr>
          <w:sz w:val="20"/>
          <w:lang w:val="ru-BY"/>
        </w:rPr>
      </w:pPr>
      <w:r w:rsidRPr="00BF2A99">
        <w:rPr>
          <w:sz w:val="20"/>
          <w:lang w:val="ru-BY"/>
        </w:rPr>
        <w:t>var</w:t>
      </w:r>
    </w:p>
    <w:p w14:paraId="14338B00" w14:textId="77777777" w:rsidR="00BF2A99" w:rsidRPr="00BF2A99" w:rsidRDefault="00BF2A99" w:rsidP="00BF2A99">
      <w:pPr>
        <w:ind w:firstLine="709"/>
        <w:rPr>
          <w:sz w:val="20"/>
          <w:lang w:val="ru-BY"/>
        </w:rPr>
      </w:pPr>
      <w:r w:rsidRPr="00BF2A99">
        <w:rPr>
          <w:sz w:val="20"/>
          <w:lang w:val="ru-BY"/>
        </w:rPr>
        <w:t xml:space="preserve">  newPanel: TScrollBox.Item;</w:t>
      </w:r>
    </w:p>
    <w:p w14:paraId="1868455C" w14:textId="77777777" w:rsidR="00BF2A99" w:rsidRPr="00BF2A99" w:rsidRDefault="00BF2A99" w:rsidP="00BF2A99">
      <w:pPr>
        <w:ind w:firstLine="709"/>
        <w:rPr>
          <w:sz w:val="20"/>
          <w:lang w:val="ru-BY"/>
        </w:rPr>
      </w:pPr>
      <w:r w:rsidRPr="00BF2A99">
        <w:rPr>
          <w:sz w:val="20"/>
          <w:lang w:val="ru-BY"/>
        </w:rPr>
        <w:t>begin</w:t>
      </w:r>
    </w:p>
    <w:p w14:paraId="7339A366"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ssigned(</w:t>
      </w:r>
      <w:proofErr w:type="gramEnd"/>
      <w:r w:rsidRPr="00BF2A99">
        <w:rPr>
          <w:sz w:val="20"/>
          <w:lang w:val="ru-BY"/>
        </w:rPr>
        <w:t>FRePaint) then</w:t>
      </w:r>
    </w:p>
    <w:p w14:paraId="053E7D1D" w14:textId="77777777" w:rsidR="00BF2A99" w:rsidRPr="00BF2A99" w:rsidRDefault="00BF2A99" w:rsidP="00BF2A99">
      <w:pPr>
        <w:ind w:firstLine="709"/>
        <w:rPr>
          <w:sz w:val="20"/>
          <w:lang w:val="ru-BY"/>
        </w:rPr>
      </w:pPr>
      <w:r w:rsidRPr="00BF2A99">
        <w:rPr>
          <w:sz w:val="20"/>
          <w:lang w:val="ru-BY"/>
        </w:rPr>
        <w:t xml:space="preserve">    FRePaint(self);</w:t>
      </w:r>
    </w:p>
    <w:p w14:paraId="49527B2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newPanel :</w:t>
      </w:r>
      <w:proofErr w:type="gramEnd"/>
      <w:r w:rsidRPr="00BF2A99">
        <w:rPr>
          <w:sz w:val="20"/>
          <w:lang w:val="ru-BY"/>
        </w:rPr>
        <w:t>= TScrollBox.Item.Create(self);</w:t>
      </w:r>
    </w:p>
    <w:p w14:paraId="7C4B7B2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newPanel.Align :</w:t>
      </w:r>
      <w:proofErr w:type="gramEnd"/>
      <w:r w:rsidRPr="00BF2A99">
        <w:rPr>
          <w:sz w:val="20"/>
          <w:lang w:val="ru-BY"/>
        </w:rPr>
        <w:t>= TAlign.alTop;</w:t>
      </w:r>
    </w:p>
    <w:p w14:paraId="76C08E4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newPanel.Parent :</w:t>
      </w:r>
      <w:proofErr w:type="gramEnd"/>
      <w:r w:rsidRPr="00BF2A99">
        <w:rPr>
          <w:sz w:val="20"/>
          <w:lang w:val="ru-BY"/>
        </w:rPr>
        <w:t>= self;</w:t>
      </w:r>
    </w:p>
    <w:p w14:paraId="541E8D5C" w14:textId="77777777" w:rsidR="00BF2A99" w:rsidRPr="00BF2A99" w:rsidRDefault="00BF2A99" w:rsidP="00BF2A99">
      <w:pPr>
        <w:ind w:firstLine="709"/>
        <w:rPr>
          <w:sz w:val="20"/>
          <w:lang w:val="ru-BY"/>
        </w:rPr>
      </w:pPr>
      <w:r w:rsidRPr="00BF2A99">
        <w:rPr>
          <w:sz w:val="20"/>
          <w:lang w:val="ru-BY"/>
        </w:rPr>
        <w:t xml:space="preserve">  newPanel.removeBtn.</w:t>
      </w:r>
      <w:proofErr w:type="gramStart"/>
      <w:r w:rsidRPr="00BF2A99">
        <w:rPr>
          <w:sz w:val="20"/>
          <w:lang w:val="ru-BY"/>
        </w:rPr>
        <w:t>OnClick :</w:t>
      </w:r>
      <w:proofErr w:type="gramEnd"/>
      <w:r w:rsidRPr="00BF2A99">
        <w:rPr>
          <w:sz w:val="20"/>
          <w:lang w:val="ru-BY"/>
        </w:rPr>
        <w:t>= RemoveClick;</w:t>
      </w:r>
    </w:p>
    <w:p w14:paraId="3321E75A" w14:textId="77777777" w:rsidR="00BF2A99" w:rsidRPr="00BF2A99" w:rsidRDefault="00BF2A99" w:rsidP="00BF2A99">
      <w:pPr>
        <w:ind w:firstLine="709"/>
        <w:rPr>
          <w:sz w:val="20"/>
          <w:lang w:val="ru-BY"/>
        </w:rPr>
      </w:pPr>
      <w:r w:rsidRPr="00BF2A99">
        <w:rPr>
          <w:sz w:val="20"/>
          <w:lang w:val="ru-BY"/>
        </w:rPr>
        <w:t xml:space="preserve">  newPanel.Edit.</w:t>
      </w:r>
      <w:proofErr w:type="gramStart"/>
      <w:r w:rsidRPr="00BF2A99">
        <w:rPr>
          <w:sz w:val="20"/>
          <w:lang w:val="ru-BY"/>
        </w:rPr>
        <w:t>OnChange :</w:t>
      </w:r>
      <w:proofErr w:type="gramEnd"/>
      <w:r w:rsidRPr="00BF2A99">
        <w:rPr>
          <w:sz w:val="20"/>
          <w:lang w:val="ru-BY"/>
        </w:rPr>
        <w:t>= Editing;</w:t>
      </w:r>
    </w:p>
    <w:p w14:paraId="36B534DF" w14:textId="77777777" w:rsidR="00BF2A99" w:rsidRPr="00BF2A99" w:rsidRDefault="00BF2A99" w:rsidP="00BF2A99">
      <w:pPr>
        <w:ind w:firstLine="709"/>
        <w:rPr>
          <w:sz w:val="20"/>
          <w:lang w:val="ru-BY"/>
        </w:rPr>
      </w:pPr>
      <w:r w:rsidRPr="00BF2A99">
        <w:rPr>
          <w:sz w:val="20"/>
          <w:lang w:val="ru-BY"/>
        </w:rPr>
        <w:t xml:space="preserve">  newPanel.colBox.</w:t>
      </w:r>
      <w:proofErr w:type="gramStart"/>
      <w:r w:rsidRPr="00BF2A99">
        <w:rPr>
          <w:sz w:val="20"/>
          <w:lang w:val="ru-BY"/>
        </w:rPr>
        <w:t>OnChange :</w:t>
      </w:r>
      <w:proofErr w:type="gramEnd"/>
      <w:r w:rsidRPr="00BF2A99">
        <w:rPr>
          <w:sz w:val="20"/>
          <w:lang w:val="ru-BY"/>
        </w:rPr>
        <w:t>= Editing;</w:t>
      </w:r>
    </w:p>
    <w:p w14:paraId="60BA2C4C" w14:textId="77777777" w:rsidR="00BF2A99" w:rsidRPr="00BF2A99" w:rsidRDefault="00BF2A99" w:rsidP="00BF2A99">
      <w:pPr>
        <w:ind w:firstLine="709"/>
        <w:rPr>
          <w:sz w:val="20"/>
          <w:lang w:val="ru-BY"/>
        </w:rPr>
      </w:pPr>
      <w:r w:rsidRPr="00BF2A99">
        <w:rPr>
          <w:sz w:val="20"/>
          <w:lang w:val="ru-BY"/>
        </w:rPr>
        <w:t xml:space="preserve">  newPanel.visibleBtn.</w:t>
      </w:r>
      <w:proofErr w:type="gramStart"/>
      <w:r w:rsidRPr="00BF2A99">
        <w:rPr>
          <w:sz w:val="20"/>
          <w:lang w:val="ru-BY"/>
        </w:rPr>
        <w:t>OnClick :</w:t>
      </w:r>
      <w:proofErr w:type="gramEnd"/>
      <w:r w:rsidRPr="00BF2A99">
        <w:rPr>
          <w:sz w:val="20"/>
          <w:lang w:val="ru-BY"/>
        </w:rPr>
        <w:t>= Visability;</w:t>
      </w:r>
    </w:p>
    <w:p w14:paraId="61423EEB" w14:textId="77777777" w:rsidR="00BF2A99" w:rsidRPr="00BF2A99" w:rsidRDefault="00BF2A99" w:rsidP="00BF2A99">
      <w:pPr>
        <w:ind w:firstLine="709"/>
        <w:rPr>
          <w:sz w:val="20"/>
          <w:lang w:val="ru-BY"/>
        </w:rPr>
      </w:pPr>
      <w:r w:rsidRPr="00BF2A99">
        <w:rPr>
          <w:sz w:val="20"/>
          <w:lang w:val="ru-BY"/>
        </w:rPr>
        <w:t xml:space="preserve">  newPanel.ReSize;</w:t>
      </w:r>
    </w:p>
    <w:p w14:paraId="4574990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items</w:t>
      </w:r>
      <w:proofErr w:type="gramEnd"/>
      <w:r w:rsidRPr="00BF2A99">
        <w:rPr>
          <w:sz w:val="20"/>
          <w:lang w:val="ru-BY"/>
        </w:rPr>
        <w:t>.Add(newPanel);</w:t>
      </w:r>
    </w:p>
    <w:p w14:paraId="251EC130" w14:textId="77777777" w:rsidR="00BF2A99" w:rsidRPr="00BF2A99" w:rsidRDefault="00BF2A99" w:rsidP="00BF2A99">
      <w:pPr>
        <w:ind w:firstLine="709"/>
        <w:rPr>
          <w:sz w:val="20"/>
          <w:lang w:val="ru-BY"/>
        </w:rPr>
      </w:pPr>
    </w:p>
    <w:p w14:paraId="27E611A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UpdateItems</w:t>
      </w:r>
      <w:proofErr w:type="gramEnd"/>
      <w:r w:rsidRPr="00BF2A99">
        <w:rPr>
          <w:sz w:val="20"/>
          <w:lang w:val="ru-BY"/>
        </w:rPr>
        <w:t>;</w:t>
      </w:r>
    </w:p>
    <w:p w14:paraId="403FE486" w14:textId="77777777" w:rsidR="00BF2A99" w:rsidRPr="00BF2A99" w:rsidRDefault="00BF2A99" w:rsidP="00BF2A99">
      <w:pPr>
        <w:ind w:firstLine="709"/>
        <w:rPr>
          <w:sz w:val="20"/>
          <w:lang w:val="ru-BY"/>
        </w:rPr>
      </w:pPr>
    </w:p>
    <w:p w14:paraId="6E2EACA3" w14:textId="77777777" w:rsidR="00BF2A99" w:rsidRPr="00BF2A99" w:rsidRDefault="00BF2A99" w:rsidP="00BF2A99">
      <w:pPr>
        <w:ind w:firstLine="709"/>
        <w:rPr>
          <w:sz w:val="20"/>
          <w:lang w:val="ru-BY"/>
        </w:rPr>
      </w:pPr>
      <w:r w:rsidRPr="00BF2A99">
        <w:rPr>
          <w:sz w:val="20"/>
          <w:lang w:val="ru-BY"/>
        </w:rPr>
        <w:t>end;</w:t>
      </w:r>
    </w:p>
    <w:p w14:paraId="0FA1DFC1" w14:textId="77777777" w:rsidR="00BF2A99" w:rsidRPr="00BF2A99" w:rsidRDefault="00BF2A99" w:rsidP="00BF2A99">
      <w:pPr>
        <w:ind w:firstLine="709"/>
        <w:rPr>
          <w:sz w:val="20"/>
          <w:lang w:val="ru-BY"/>
        </w:rPr>
      </w:pPr>
    </w:p>
    <w:p w14:paraId="5011B060" w14:textId="77777777" w:rsidR="00BF2A99" w:rsidRPr="00BF2A99" w:rsidRDefault="00BF2A99" w:rsidP="00BF2A99">
      <w:pPr>
        <w:ind w:firstLine="709"/>
        <w:rPr>
          <w:sz w:val="20"/>
          <w:lang w:val="ru-BY"/>
        </w:rPr>
      </w:pPr>
      <w:r w:rsidRPr="00BF2A99">
        <w:rPr>
          <w:sz w:val="20"/>
          <w:lang w:val="ru-BY"/>
        </w:rPr>
        <w:t>procedure TScrollBox.WMVScroll(var Message: TWMVScroll);</w:t>
      </w:r>
    </w:p>
    <w:p w14:paraId="51A834BB" w14:textId="77777777" w:rsidR="00BF2A99" w:rsidRPr="00BF2A99" w:rsidRDefault="00BF2A99" w:rsidP="00BF2A99">
      <w:pPr>
        <w:ind w:firstLine="709"/>
        <w:rPr>
          <w:sz w:val="20"/>
          <w:lang w:val="ru-BY"/>
        </w:rPr>
      </w:pPr>
      <w:r w:rsidRPr="00BF2A99">
        <w:rPr>
          <w:sz w:val="20"/>
          <w:lang w:val="ru-BY"/>
        </w:rPr>
        <w:t>begin</w:t>
      </w:r>
    </w:p>
    <w:p w14:paraId="3CFBCC51" w14:textId="77777777" w:rsidR="00BF2A99" w:rsidRPr="00BF2A99" w:rsidRDefault="00BF2A99" w:rsidP="00BF2A99">
      <w:pPr>
        <w:ind w:firstLine="709"/>
        <w:rPr>
          <w:sz w:val="20"/>
          <w:lang w:val="ru-BY"/>
        </w:rPr>
      </w:pPr>
    </w:p>
    <w:p w14:paraId="22DA05DC" w14:textId="77777777" w:rsidR="00BF2A99" w:rsidRPr="00BF2A99" w:rsidRDefault="00BF2A99" w:rsidP="00BF2A99">
      <w:pPr>
        <w:ind w:firstLine="709"/>
        <w:rPr>
          <w:sz w:val="20"/>
          <w:lang w:val="ru-BY"/>
        </w:rPr>
      </w:pPr>
      <w:r w:rsidRPr="00BF2A99">
        <w:rPr>
          <w:sz w:val="20"/>
          <w:lang w:val="ru-BY"/>
        </w:rPr>
        <w:t xml:space="preserve">  inherited;</w:t>
      </w:r>
    </w:p>
    <w:p w14:paraId="211F98DF" w14:textId="77777777" w:rsidR="00BF2A99" w:rsidRPr="00BF2A99" w:rsidRDefault="00BF2A99" w:rsidP="00BF2A99">
      <w:pPr>
        <w:ind w:firstLine="709"/>
        <w:rPr>
          <w:sz w:val="20"/>
          <w:lang w:val="ru-BY"/>
        </w:rPr>
      </w:pPr>
      <w:r w:rsidRPr="00BF2A99">
        <w:rPr>
          <w:sz w:val="20"/>
          <w:lang w:val="ru-BY"/>
        </w:rPr>
        <w:t xml:space="preserve">  if Message.ScrollCode = 5 then</w:t>
      </w:r>
    </w:p>
    <w:p w14:paraId="5438759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VertScrollBar.Position :=</w:t>
      </w:r>
      <w:proofErr w:type="gramEnd"/>
      <w:r w:rsidRPr="00BF2A99">
        <w:rPr>
          <w:sz w:val="20"/>
          <w:lang w:val="ru-BY"/>
        </w:rPr>
        <w:t xml:space="preserve"> Message.Pos;</w:t>
      </w:r>
    </w:p>
    <w:p w14:paraId="1503B56A" w14:textId="77777777" w:rsidR="00BF2A99" w:rsidRPr="00BF2A99" w:rsidRDefault="00BF2A99" w:rsidP="00BF2A99">
      <w:pPr>
        <w:ind w:firstLine="709"/>
        <w:rPr>
          <w:sz w:val="20"/>
          <w:lang w:val="ru-BY"/>
        </w:rPr>
      </w:pPr>
      <w:r w:rsidRPr="00BF2A99">
        <w:rPr>
          <w:sz w:val="20"/>
          <w:lang w:val="ru-BY"/>
        </w:rPr>
        <w:t>end;</w:t>
      </w:r>
    </w:p>
    <w:p w14:paraId="4A5366A5" w14:textId="77777777" w:rsidR="00BF2A99" w:rsidRPr="00BF2A99" w:rsidRDefault="00BF2A99" w:rsidP="00BF2A99">
      <w:pPr>
        <w:ind w:firstLine="709"/>
        <w:rPr>
          <w:sz w:val="20"/>
          <w:lang w:val="ru-BY"/>
        </w:rPr>
      </w:pPr>
    </w:p>
    <w:p w14:paraId="7C959830" w14:textId="77777777" w:rsidR="00BF2A99" w:rsidRPr="00BF2A99" w:rsidRDefault="00BF2A99" w:rsidP="00BF2A99">
      <w:pPr>
        <w:ind w:firstLine="709"/>
        <w:rPr>
          <w:sz w:val="20"/>
          <w:lang w:val="ru-BY"/>
        </w:rPr>
      </w:pPr>
      <w:r w:rsidRPr="00BF2A99">
        <w:rPr>
          <w:sz w:val="20"/>
          <w:lang w:val="ru-BY"/>
        </w:rPr>
        <w:t>procedure TScrollBox.RemoveClick(Sender: TObject);</w:t>
      </w:r>
    </w:p>
    <w:p w14:paraId="11FC57E3" w14:textId="77777777" w:rsidR="00BF2A99" w:rsidRPr="00BF2A99" w:rsidRDefault="00BF2A99" w:rsidP="00BF2A99">
      <w:pPr>
        <w:ind w:firstLine="709"/>
        <w:rPr>
          <w:sz w:val="20"/>
          <w:lang w:val="ru-BY"/>
        </w:rPr>
      </w:pPr>
      <w:r w:rsidRPr="00BF2A99">
        <w:rPr>
          <w:sz w:val="20"/>
          <w:lang w:val="ru-BY"/>
        </w:rPr>
        <w:t>begin</w:t>
      </w:r>
    </w:p>
    <w:p w14:paraId="18C4490E" w14:textId="77777777" w:rsidR="00BF2A99" w:rsidRPr="00BF2A99" w:rsidRDefault="00BF2A99" w:rsidP="00BF2A99">
      <w:pPr>
        <w:ind w:firstLine="709"/>
        <w:rPr>
          <w:sz w:val="20"/>
          <w:lang w:val="ru-BY"/>
        </w:rPr>
      </w:pPr>
    </w:p>
    <w:p w14:paraId="3D334A4B" w14:textId="77777777" w:rsidR="00BF2A99" w:rsidRPr="00BF2A99" w:rsidRDefault="00BF2A99" w:rsidP="00BF2A99">
      <w:pPr>
        <w:ind w:firstLine="709"/>
        <w:rPr>
          <w:sz w:val="20"/>
          <w:lang w:val="ru-BY"/>
        </w:rPr>
      </w:pPr>
      <w:r w:rsidRPr="00BF2A99">
        <w:rPr>
          <w:sz w:val="20"/>
          <w:lang w:val="ru-BY"/>
        </w:rPr>
        <w:t xml:space="preserve">  if Sender is TButton then</w:t>
      </w:r>
    </w:p>
    <w:p w14:paraId="73B5FF87" w14:textId="77777777" w:rsidR="00BF2A99" w:rsidRPr="00BF2A99" w:rsidRDefault="00BF2A99" w:rsidP="00BF2A99">
      <w:pPr>
        <w:ind w:firstLine="709"/>
        <w:rPr>
          <w:sz w:val="20"/>
          <w:lang w:val="ru-BY"/>
        </w:rPr>
      </w:pPr>
      <w:r w:rsidRPr="00BF2A99">
        <w:rPr>
          <w:sz w:val="20"/>
          <w:lang w:val="ru-BY"/>
        </w:rPr>
        <w:t xml:space="preserve">  begin</w:t>
      </w:r>
    </w:p>
    <w:p w14:paraId="2818C78B" w14:textId="77777777" w:rsidR="00BF2A99" w:rsidRPr="00BF2A99" w:rsidRDefault="00BF2A99" w:rsidP="00BF2A99">
      <w:pPr>
        <w:ind w:firstLine="709"/>
        <w:rPr>
          <w:sz w:val="20"/>
          <w:lang w:val="ru-BY"/>
        </w:rPr>
      </w:pPr>
      <w:r w:rsidRPr="00BF2A99">
        <w:rPr>
          <w:sz w:val="20"/>
          <w:lang w:val="ru-BY"/>
        </w:rPr>
        <w:t xml:space="preserve">    var</w:t>
      </w:r>
    </w:p>
    <w:p w14:paraId="59ABEFB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tn :</w:t>
      </w:r>
      <w:proofErr w:type="gramEnd"/>
      <w:r w:rsidRPr="00BF2A99">
        <w:rPr>
          <w:sz w:val="20"/>
          <w:lang w:val="ru-BY"/>
        </w:rPr>
        <w:t xml:space="preserve">= </w:t>
      </w:r>
      <w:proofErr w:type="gramStart"/>
      <w:r w:rsidRPr="00BF2A99">
        <w:rPr>
          <w:sz w:val="20"/>
          <w:lang w:val="ru-BY"/>
        </w:rPr>
        <w:t>TButton(</w:t>
      </w:r>
      <w:proofErr w:type="gramEnd"/>
      <w:r w:rsidRPr="00BF2A99">
        <w:rPr>
          <w:sz w:val="20"/>
          <w:lang w:val="ru-BY"/>
        </w:rPr>
        <w:t>Sender);</w:t>
      </w:r>
    </w:p>
    <w:p w14:paraId="34193A7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btn.Parent</w:t>
      </w:r>
      <w:proofErr w:type="gramEnd"/>
      <w:r w:rsidRPr="00BF2A99">
        <w:rPr>
          <w:sz w:val="20"/>
          <w:lang w:val="ru-BY"/>
        </w:rPr>
        <w:t xml:space="preserve"> is TExpression and (</w:t>
      </w:r>
      <w:proofErr w:type="gramStart"/>
      <w:r w:rsidRPr="00BF2A99">
        <w:rPr>
          <w:sz w:val="20"/>
          <w:lang w:val="ru-BY"/>
        </w:rPr>
        <w:t>self.items</w:t>
      </w:r>
      <w:proofErr w:type="gramEnd"/>
      <w:r w:rsidRPr="00BF2A99">
        <w:rPr>
          <w:sz w:val="20"/>
          <w:lang w:val="ru-BY"/>
        </w:rPr>
        <w:t>.Count &lt;&gt; 1) then</w:t>
      </w:r>
    </w:p>
    <w:p w14:paraId="46E4DD64" w14:textId="77777777" w:rsidR="00BF2A99" w:rsidRPr="00BF2A99" w:rsidRDefault="00BF2A99" w:rsidP="00BF2A99">
      <w:pPr>
        <w:ind w:firstLine="709"/>
        <w:rPr>
          <w:sz w:val="20"/>
          <w:lang w:val="ru-BY"/>
        </w:rPr>
      </w:pPr>
      <w:r w:rsidRPr="00BF2A99">
        <w:rPr>
          <w:sz w:val="20"/>
          <w:lang w:val="ru-BY"/>
        </w:rPr>
        <w:t xml:space="preserve">    begin</w:t>
      </w:r>
    </w:p>
    <w:p w14:paraId="550E3053"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ssigned(</w:t>
      </w:r>
      <w:proofErr w:type="gramEnd"/>
      <w:r w:rsidRPr="00BF2A99">
        <w:rPr>
          <w:sz w:val="20"/>
          <w:lang w:val="ru-BY"/>
        </w:rPr>
        <w:t>FRePaint) then</w:t>
      </w:r>
    </w:p>
    <w:p w14:paraId="1C60C8AE" w14:textId="77777777" w:rsidR="00BF2A99" w:rsidRPr="00BF2A99" w:rsidRDefault="00BF2A99" w:rsidP="00BF2A99">
      <w:pPr>
        <w:ind w:firstLine="709"/>
        <w:rPr>
          <w:sz w:val="20"/>
          <w:lang w:val="ru-BY"/>
        </w:rPr>
      </w:pPr>
      <w:r w:rsidRPr="00BF2A99">
        <w:rPr>
          <w:sz w:val="20"/>
          <w:lang w:val="ru-BY"/>
        </w:rPr>
        <w:t xml:space="preserve">        FRePaint(self);</w:t>
      </w:r>
    </w:p>
    <w:p w14:paraId="47FF7D99" w14:textId="77777777" w:rsidR="00BF2A99" w:rsidRPr="00BF2A99" w:rsidRDefault="00BF2A99" w:rsidP="00BF2A99">
      <w:pPr>
        <w:ind w:firstLine="709"/>
        <w:rPr>
          <w:sz w:val="20"/>
          <w:lang w:val="ru-BY"/>
        </w:rPr>
      </w:pPr>
      <w:r w:rsidRPr="00BF2A99">
        <w:rPr>
          <w:sz w:val="20"/>
          <w:lang w:val="ru-BY"/>
        </w:rPr>
        <w:t xml:space="preserve">      var</w:t>
      </w:r>
    </w:p>
    <w:p w14:paraId="2F822DE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 :</w:t>
      </w:r>
      <w:proofErr w:type="gramEnd"/>
      <w:r w:rsidRPr="00BF2A99">
        <w:rPr>
          <w:sz w:val="20"/>
          <w:lang w:val="ru-BY"/>
        </w:rPr>
        <w:t>= TExpression(</w:t>
      </w:r>
      <w:proofErr w:type="gramStart"/>
      <w:r w:rsidRPr="00BF2A99">
        <w:rPr>
          <w:sz w:val="20"/>
          <w:lang w:val="ru-BY"/>
        </w:rPr>
        <w:t>btn.Parent</w:t>
      </w:r>
      <w:proofErr w:type="gramEnd"/>
      <w:r w:rsidRPr="00BF2A99">
        <w:rPr>
          <w:sz w:val="20"/>
          <w:lang w:val="ru-BY"/>
        </w:rPr>
        <w:t>);</w:t>
      </w:r>
    </w:p>
    <w:p w14:paraId="3026B54E" w14:textId="77777777" w:rsidR="00BF2A99" w:rsidRPr="00BF2A99" w:rsidRDefault="00BF2A99" w:rsidP="00BF2A99">
      <w:pPr>
        <w:ind w:firstLine="709"/>
        <w:rPr>
          <w:sz w:val="20"/>
          <w:lang w:val="ru-BY"/>
        </w:rPr>
      </w:pPr>
      <w:r w:rsidRPr="00BF2A99">
        <w:rPr>
          <w:sz w:val="20"/>
          <w:lang w:val="ru-BY"/>
        </w:rPr>
        <w:lastRenderedPageBreak/>
        <w:t xml:space="preserve">      </w:t>
      </w:r>
      <w:proofErr w:type="gramStart"/>
      <w:r w:rsidRPr="00BF2A99">
        <w:rPr>
          <w:sz w:val="20"/>
          <w:lang w:val="ru-BY"/>
        </w:rPr>
        <w:t>panel.Edit.Free</w:t>
      </w:r>
      <w:proofErr w:type="gramEnd"/>
      <w:r w:rsidRPr="00BF2A99">
        <w:rPr>
          <w:sz w:val="20"/>
          <w:lang w:val="ru-BY"/>
        </w:rPr>
        <w:t>;</w:t>
      </w:r>
    </w:p>
    <w:p w14:paraId="58063D6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yLabel.Free</w:t>
      </w:r>
      <w:proofErr w:type="gramEnd"/>
      <w:r w:rsidRPr="00BF2A99">
        <w:rPr>
          <w:sz w:val="20"/>
          <w:lang w:val="ru-BY"/>
        </w:rPr>
        <w:t>;</w:t>
      </w:r>
    </w:p>
    <w:p w14:paraId="026DE6D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colBox.Free</w:t>
      </w:r>
      <w:proofErr w:type="gramEnd"/>
      <w:r w:rsidRPr="00BF2A99">
        <w:rPr>
          <w:sz w:val="20"/>
          <w:lang w:val="ru-BY"/>
        </w:rPr>
        <w:t>;</w:t>
      </w:r>
    </w:p>
    <w:p w14:paraId="4D3CB05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removeBtn.Free</w:t>
      </w:r>
      <w:proofErr w:type="gramEnd"/>
      <w:r w:rsidRPr="00BF2A99">
        <w:rPr>
          <w:sz w:val="20"/>
          <w:lang w:val="ru-BY"/>
        </w:rPr>
        <w:t>;</w:t>
      </w:r>
    </w:p>
    <w:p w14:paraId="2C45362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visibleBtn.Free</w:t>
      </w:r>
      <w:proofErr w:type="gramEnd"/>
      <w:r w:rsidRPr="00BF2A99">
        <w:rPr>
          <w:sz w:val="20"/>
          <w:lang w:val="ru-BY"/>
        </w:rPr>
        <w:t>;</w:t>
      </w:r>
    </w:p>
    <w:p w14:paraId="763C14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Free</w:t>
      </w:r>
      <w:proofErr w:type="gramEnd"/>
      <w:r w:rsidRPr="00BF2A99">
        <w:rPr>
          <w:sz w:val="20"/>
          <w:lang w:val="ru-BY"/>
        </w:rPr>
        <w:t>;</w:t>
      </w:r>
    </w:p>
    <w:p w14:paraId="79ECFB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tems.Remove</w:t>
      </w:r>
      <w:proofErr w:type="gramEnd"/>
      <w:r w:rsidRPr="00BF2A99">
        <w:rPr>
          <w:sz w:val="20"/>
          <w:lang w:val="ru-BY"/>
        </w:rPr>
        <w:t>(panel);</w:t>
      </w:r>
    </w:p>
    <w:p w14:paraId="136CCFBB" w14:textId="77777777" w:rsidR="00BF2A99" w:rsidRPr="00BF2A99" w:rsidRDefault="00BF2A99" w:rsidP="00BF2A99">
      <w:pPr>
        <w:ind w:firstLine="709"/>
        <w:rPr>
          <w:sz w:val="20"/>
          <w:lang w:val="ru-BY"/>
        </w:rPr>
      </w:pPr>
      <w:r w:rsidRPr="00BF2A99">
        <w:rPr>
          <w:sz w:val="20"/>
          <w:lang w:val="ru-BY"/>
        </w:rPr>
        <w:t xml:space="preserve">      UpdateItems;</w:t>
      </w:r>
    </w:p>
    <w:p w14:paraId="5069FF71" w14:textId="77777777" w:rsidR="00BF2A99" w:rsidRPr="00BF2A99" w:rsidRDefault="00BF2A99" w:rsidP="00BF2A99">
      <w:pPr>
        <w:ind w:firstLine="709"/>
        <w:rPr>
          <w:sz w:val="20"/>
          <w:lang w:val="ru-BY"/>
        </w:rPr>
      </w:pPr>
    </w:p>
    <w:p w14:paraId="0D7968F9" w14:textId="77777777" w:rsidR="00BF2A99" w:rsidRPr="00BF2A99" w:rsidRDefault="00BF2A99" w:rsidP="00BF2A99">
      <w:pPr>
        <w:ind w:firstLine="709"/>
        <w:rPr>
          <w:sz w:val="20"/>
          <w:lang w:val="ru-BY"/>
        </w:rPr>
      </w:pPr>
      <w:r w:rsidRPr="00BF2A99">
        <w:rPr>
          <w:sz w:val="20"/>
          <w:lang w:val="ru-BY"/>
        </w:rPr>
        <w:t xml:space="preserve">    end;</w:t>
      </w:r>
    </w:p>
    <w:p w14:paraId="05BCC08C" w14:textId="77777777" w:rsidR="00BF2A99" w:rsidRPr="00BF2A99" w:rsidRDefault="00BF2A99" w:rsidP="00BF2A99">
      <w:pPr>
        <w:ind w:firstLine="709"/>
        <w:rPr>
          <w:sz w:val="20"/>
          <w:lang w:val="ru-BY"/>
        </w:rPr>
      </w:pPr>
      <w:r w:rsidRPr="00BF2A99">
        <w:rPr>
          <w:sz w:val="20"/>
          <w:lang w:val="ru-BY"/>
        </w:rPr>
        <w:t xml:space="preserve">  end;</w:t>
      </w:r>
    </w:p>
    <w:p w14:paraId="35337528" w14:textId="77777777" w:rsidR="00BF2A99" w:rsidRPr="00BF2A99" w:rsidRDefault="00BF2A99" w:rsidP="00BF2A99">
      <w:pPr>
        <w:ind w:firstLine="709"/>
        <w:rPr>
          <w:sz w:val="20"/>
          <w:lang w:val="ru-BY"/>
        </w:rPr>
      </w:pPr>
      <w:r w:rsidRPr="00BF2A99">
        <w:rPr>
          <w:sz w:val="20"/>
          <w:lang w:val="ru-BY"/>
        </w:rPr>
        <w:t>end;</w:t>
      </w:r>
    </w:p>
    <w:p w14:paraId="12223F26" w14:textId="77777777" w:rsidR="00BF2A99" w:rsidRPr="00BF2A99" w:rsidRDefault="00BF2A99" w:rsidP="00BF2A99">
      <w:pPr>
        <w:ind w:firstLine="709"/>
        <w:rPr>
          <w:sz w:val="20"/>
          <w:lang w:val="ru-BY"/>
        </w:rPr>
      </w:pPr>
    </w:p>
    <w:p w14:paraId="46DD5073" w14:textId="77777777" w:rsidR="00BF2A99" w:rsidRPr="00BF2A99" w:rsidRDefault="00BF2A99" w:rsidP="00BF2A99">
      <w:pPr>
        <w:ind w:firstLine="709"/>
        <w:rPr>
          <w:sz w:val="20"/>
          <w:lang w:val="ru-BY"/>
        </w:rPr>
      </w:pPr>
      <w:r w:rsidRPr="00BF2A99">
        <w:rPr>
          <w:sz w:val="20"/>
          <w:lang w:val="ru-BY"/>
        </w:rPr>
        <w:t>procedure TScrollBox.Editing(Sender: TObject);</w:t>
      </w:r>
    </w:p>
    <w:p w14:paraId="336415BC" w14:textId="77777777" w:rsidR="00BF2A99" w:rsidRPr="00BF2A99" w:rsidRDefault="00BF2A99" w:rsidP="00BF2A99">
      <w:pPr>
        <w:ind w:firstLine="709"/>
        <w:rPr>
          <w:sz w:val="20"/>
          <w:lang w:val="ru-BY"/>
        </w:rPr>
      </w:pPr>
      <w:r w:rsidRPr="00BF2A99">
        <w:rPr>
          <w:sz w:val="20"/>
          <w:lang w:val="ru-BY"/>
        </w:rPr>
        <w:t>begin</w:t>
      </w:r>
    </w:p>
    <w:p w14:paraId="21A28B7D"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ssigned(</w:t>
      </w:r>
      <w:proofErr w:type="gramEnd"/>
      <w:r w:rsidRPr="00BF2A99">
        <w:rPr>
          <w:sz w:val="20"/>
          <w:lang w:val="ru-BY"/>
        </w:rPr>
        <w:t>FRePaint) then</w:t>
      </w:r>
    </w:p>
    <w:p w14:paraId="73CE0B1B" w14:textId="77777777" w:rsidR="00BF2A99" w:rsidRPr="00BF2A99" w:rsidRDefault="00BF2A99" w:rsidP="00BF2A99">
      <w:pPr>
        <w:ind w:firstLine="709"/>
        <w:rPr>
          <w:sz w:val="20"/>
          <w:lang w:val="ru-BY"/>
        </w:rPr>
      </w:pPr>
      <w:r w:rsidRPr="00BF2A99">
        <w:rPr>
          <w:sz w:val="20"/>
          <w:lang w:val="ru-BY"/>
        </w:rPr>
        <w:t xml:space="preserve">    FRePaint(self);</w:t>
      </w:r>
    </w:p>
    <w:p w14:paraId="428CFCB3" w14:textId="77777777" w:rsidR="00BF2A99" w:rsidRPr="00BF2A99" w:rsidRDefault="00BF2A99" w:rsidP="00BF2A99">
      <w:pPr>
        <w:ind w:firstLine="709"/>
        <w:rPr>
          <w:sz w:val="20"/>
          <w:lang w:val="ru-BY"/>
        </w:rPr>
      </w:pPr>
      <w:r w:rsidRPr="00BF2A99">
        <w:rPr>
          <w:sz w:val="20"/>
          <w:lang w:val="ru-BY"/>
        </w:rPr>
        <w:t xml:space="preserve">  if Sender is TEdit then</w:t>
      </w:r>
    </w:p>
    <w:p w14:paraId="35C73C77" w14:textId="77777777" w:rsidR="00BF2A99" w:rsidRPr="00BF2A99" w:rsidRDefault="00BF2A99" w:rsidP="00BF2A99">
      <w:pPr>
        <w:ind w:firstLine="709"/>
        <w:rPr>
          <w:sz w:val="20"/>
          <w:lang w:val="ru-BY"/>
        </w:rPr>
      </w:pPr>
      <w:r w:rsidRPr="00BF2A99">
        <w:rPr>
          <w:sz w:val="20"/>
          <w:lang w:val="ru-BY"/>
        </w:rPr>
        <w:t xml:space="preserve">  begin</w:t>
      </w:r>
    </w:p>
    <w:p w14:paraId="3767681D" w14:textId="77777777" w:rsidR="00BF2A99" w:rsidRPr="00BF2A99" w:rsidRDefault="00BF2A99" w:rsidP="00BF2A99">
      <w:pPr>
        <w:ind w:firstLine="709"/>
        <w:rPr>
          <w:sz w:val="20"/>
          <w:lang w:val="ru-BY"/>
        </w:rPr>
      </w:pPr>
      <w:r w:rsidRPr="00BF2A99">
        <w:rPr>
          <w:sz w:val="20"/>
          <w:lang w:val="ru-BY"/>
        </w:rPr>
        <w:t xml:space="preserve">    var</w:t>
      </w:r>
    </w:p>
    <w:p w14:paraId="1511F3E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dit :</w:t>
      </w:r>
      <w:proofErr w:type="gramEnd"/>
      <w:r w:rsidRPr="00BF2A99">
        <w:rPr>
          <w:sz w:val="20"/>
          <w:lang w:val="ru-BY"/>
        </w:rPr>
        <w:t xml:space="preserve">= </w:t>
      </w:r>
      <w:proofErr w:type="gramStart"/>
      <w:r w:rsidRPr="00BF2A99">
        <w:rPr>
          <w:sz w:val="20"/>
          <w:lang w:val="ru-BY"/>
        </w:rPr>
        <w:t>TEdit(</w:t>
      </w:r>
      <w:proofErr w:type="gramEnd"/>
      <w:r w:rsidRPr="00BF2A99">
        <w:rPr>
          <w:sz w:val="20"/>
          <w:lang w:val="ru-BY"/>
        </w:rPr>
        <w:t>Sender);</w:t>
      </w:r>
    </w:p>
    <w:p w14:paraId="6CC7D1AB" w14:textId="77777777" w:rsidR="00BF2A99" w:rsidRPr="00BF2A99" w:rsidRDefault="00BF2A99" w:rsidP="00BF2A99">
      <w:pPr>
        <w:ind w:firstLine="709"/>
        <w:rPr>
          <w:sz w:val="20"/>
          <w:lang w:val="ru-BY"/>
        </w:rPr>
      </w:pPr>
      <w:r w:rsidRPr="00BF2A99">
        <w:rPr>
          <w:sz w:val="20"/>
          <w:lang w:val="ru-BY"/>
        </w:rPr>
        <w:t xml:space="preserve">    if Edit.Parent is TExpression then</w:t>
      </w:r>
    </w:p>
    <w:p w14:paraId="48C36FA7" w14:textId="77777777" w:rsidR="00BF2A99" w:rsidRPr="00BF2A99" w:rsidRDefault="00BF2A99" w:rsidP="00BF2A99">
      <w:pPr>
        <w:ind w:firstLine="709"/>
        <w:rPr>
          <w:sz w:val="20"/>
          <w:lang w:val="ru-BY"/>
        </w:rPr>
      </w:pPr>
      <w:r w:rsidRPr="00BF2A99">
        <w:rPr>
          <w:sz w:val="20"/>
          <w:lang w:val="ru-BY"/>
        </w:rPr>
        <w:t xml:space="preserve">    begin</w:t>
      </w:r>
    </w:p>
    <w:p w14:paraId="0C9F2E1E" w14:textId="77777777" w:rsidR="00BF2A99" w:rsidRPr="00BF2A99" w:rsidRDefault="00BF2A99" w:rsidP="00BF2A99">
      <w:pPr>
        <w:ind w:firstLine="709"/>
        <w:rPr>
          <w:sz w:val="20"/>
          <w:lang w:val="ru-BY"/>
        </w:rPr>
      </w:pPr>
      <w:r w:rsidRPr="00BF2A99">
        <w:rPr>
          <w:sz w:val="20"/>
          <w:lang w:val="ru-BY"/>
        </w:rPr>
        <w:t xml:space="preserve">      var</w:t>
      </w:r>
    </w:p>
    <w:p w14:paraId="51B8DD3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anel :</w:t>
      </w:r>
      <w:proofErr w:type="gramEnd"/>
      <w:r w:rsidRPr="00BF2A99">
        <w:rPr>
          <w:sz w:val="20"/>
          <w:lang w:val="ru-BY"/>
        </w:rPr>
        <w:t xml:space="preserve">= </w:t>
      </w:r>
      <w:proofErr w:type="gramStart"/>
      <w:r w:rsidRPr="00BF2A99">
        <w:rPr>
          <w:sz w:val="20"/>
          <w:lang w:val="ru-BY"/>
        </w:rPr>
        <w:t>TExpression(</w:t>
      </w:r>
      <w:proofErr w:type="gramEnd"/>
      <w:r w:rsidRPr="00BF2A99">
        <w:rPr>
          <w:sz w:val="20"/>
          <w:lang w:val="ru-BY"/>
        </w:rPr>
        <w:t>Edit.Parent);</w:t>
      </w:r>
    </w:p>
    <w:p w14:paraId="3C0B2FD1"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items.IndexOf</w:t>
      </w:r>
      <w:proofErr w:type="gramEnd"/>
      <w:r w:rsidRPr="00BF2A99">
        <w:rPr>
          <w:sz w:val="20"/>
          <w:lang w:val="ru-BY"/>
        </w:rPr>
        <w:t xml:space="preserve">(panel) = </w:t>
      </w:r>
      <w:proofErr w:type="gramStart"/>
      <w:r w:rsidRPr="00BF2A99">
        <w:rPr>
          <w:sz w:val="20"/>
          <w:lang w:val="ru-BY"/>
        </w:rPr>
        <w:t>items.Count</w:t>
      </w:r>
      <w:proofErr w:type="gramEnd"/>
      <w:r w:rsidRPr="00BF2A99">
        <w:rPr>
          <w:sz w:val="20"/>
          <w:lang w:val="ru-BY"/>
        </w:rPr>
        <w:t xml:space="preserve"> - 1 then</w:t>
      </w:r>
    </w:p>
    <w:p w14:paraId="14363E8B" w14:textId="77777777" w:rsidR="00BF2A99" w:rsidRPr="00BF2A99" w:rsidRDefault="00BF2A99" w:rsidP="00BF2A99">
      <w:pPr>
        <w:ind w:firstLine="709"/>
        <w:rPr>
          <w:sz w:val="20"/>
          <w:lang w:val="ru-BY"/>
        </w:rPr>
      </w:pPr>
      <w:r w:rsidRPr="00BF2A99">
        <w:rPr>
          <w:sz w:val="20"/>
          <w:lang w:val="ru-BY"/>
        </w:rPr>
        <w:t xml:space="preserve">      begin</w:t>
      </w:r>
    </w:p>
    <w:p w14:paraId="000A174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AddItem</w:t>
      </w:r>
      <w:proofErr w:type="gramEnd"/>
      <w:r w:rsidRPr="00BF2A99">
        <w:rPr>
          <w:sz w:val="20"/>
          <w:lang w:val="ru-BY"/>
        </w:rPr>
        <w:t>;</w:t>
      </w:r>
    </w:p>
    <w:p w14:paraId="1E2B4B18" w14:textId="77777777" w:rsidR="00BF2A99" w:rsidRPr="00BF2A99" w:rsidRDefault="00BF2A99" w:rsidP="00BF2A99">
      <w:pPr>
        <w:ind w:firstLine="709"/>
        <w:rPr>
          <w:sz w:val="20"/>
          <w:lang w:val="ru-BY"/>
        </w:rPr>
      </w:pPr>
      <w:r w:rsidRPr="00BF2A99">
        <w:rPr>
          <w:sz w:val="20"/>
          <w:lang w:val="ru-BY"/>
        </w:rPr>
        <w:t xml:space="preserve">      end;</w:t>
      </w:r>
    </w:p>
    <w:p w14:paraId="7DECA4D1" w14:textId="77777777" w:rsidR="00BF2A99" w:rsidRPr="00BF2A99" w:rsidRDefault="00BF2A99" w:rsidP="00BF2A99">
      <w:pPr>
        <w:ind w:firstLine="709"/>
        <w:rPr>
          <w:sz w:val="20"/>
          <w:lang w:val="ru-BY"/>
        </w:rPr>
      </w:pPr>
    </w:p>
    <w:p w14:paraId="7A7BF03D" w14:textId="77777777" w:rsidR="00BF2A99" w:rsidRPr="00BF2A99" w:rsidRDefault="00BF2A99" w:rsidP="00BF2A99">
      <w:pPr>
        <w:ind w:firstLine="709"/>
        <w:rPr>
          <w:sz w:val="20"/>
          <w:lang w:val="ru-BY"/>
        </w:rPr>
      </w:pPr>
      <w:r w:rsidRPr="00BF2A99">
        <w:rPr>
          <w:sz w:val="20"/>
          <w:lang w:val="ru-BY"/>
        </w:rPr>
        <w:t xml:space="preserve">    end;</w:t>
      </w:r>
    </w:p>
    <w:p w14:paraId="7FBC6059" w14:textId="77777777" w:rsidR="00BF2A99" w:rsidRPr="00BF2A99" w:rsidRDefault="00BF2A99" w:rsidP="00BF2A99">
      <w:pPr>
        <w:ind w:firstLine="709"/>
        <w:rPr>
          <w:sz w:val="20"/>
          <w:lang w:val="ru-BY"/>
        </w:rPr>
      </w:pPr>
      <w:r w:rsidRPr="00BF2A99">
        <w:rPr>
          <w:sz w:val="20"/>
          <w:lang w:val="ru-BY"/>
        </w:rPr>
        <w:t xml:space="preserve">  end;</w:t>
      </w:r>
    </w:p>
    <w:p w14:paraId="78C930D6" w14:textId="77777777" w:rsidR="00BF2A99" w:rsidRPr="00BF2A99" w:rsidRDefault="00BF2A99" w:rsidP="00BF2A99">
      <w:pPr>
        <w:ind w:firstLine="709"/>
        <w:rPr>
          <w:sz w:val="20"/>
          <w:lang w:val="ru-BY"/>
        </w:rPr>
      </w:pPr>
    </w:p>
    <w:p w14:paraId="59638158" w14:textId="77777777" w:rsidR="00BF2A99" w:rsidRPr="00BF2A99" w:rsidRDefault="00BF2A99" w:rsidP="00BF2A99">
      <w:pPr>
        <w:ind w:firstLine="709"/>
        <w:rPr>
          <w:sz w:val="20"/>
          <w:lang w:val="ru-BY"/>
        </w:rPr>
      </w:pPr>
      <w:r w:rsidRPr="00BF2A99">
        <w:rPr>
          <w:sz w:val="20"/>
          <w:lang w:val="ru-BY"/>
        </w:rPr>
        <w:t>end;</w:t>
      </w:r>
    </w:p>
    <w:p w14:paraId="5965F3B2" w14:textId="77777777" w:rsidR="00BF2A99" w:rsidRPr="00BF2A99" w:rsidRDefault="00BF2A99" w:rsidP="00BF2A99">
      <w:pPr>
        <w:ind w:firstLine="709"/>
        <w:rPr>
          <w:sz w:val="20"/>
          <w:lang w:val="ru-BY"/>
        </w:rPr>
      </w:pPr>
    </w:p>
    <w:p w14:paraId="3742CEA1" w14:textId="77777777" w:rsidR="00BF2A99" w:rsidRPr="00BF2A99" w:rsidRDefault="00BF2A99" w:rsidP="00BF2A99">
      <w:pPr>
        <w:ind w:firstLine="709"/>
        <w:rPr>
          <w:sz w:val="20"/>
          <w:lang w:val="ru-BY"/>
        </w:rPr>
      </w:pPr>
      <w:r w:rsidRPr="00BF2A99">
        <w:rPr>
          <w:sz w:val="20"/>
          <w:lang w:val="ru-BY"/>
        </w:rPr>
        <w:t>procedure TScrollBox.Visability(Sender: TObject);</w:t>
      </w:r>
    </w:p>
    <w:p w14:paraId="18FDBD99" w14:textId="77777777" w:rsidR="00BF2A99" w:rsidRPr="00BF2A99" w:rsidRDefault="00BF2A99" w:rsidP="00BF2A99">
      <w:pPr>
        <w:ind w:firstLine="709"/>
        <w:rPr>
          <w:sz w:val="20"/>
          <w:lang w:val="ru-BY"/>
        </w:rPr>
      </w:pPr>
      <w:r w:rsidRPr="00BF2A99">
        <w:rPr>
          <w:sz w:val="20"/>
          <w:lang w:val="ru-BY"/>
        </w:rPr>
        <w:t>begin</w:t>
      </w:r>
    </w:p>
    <w:p w14:paraId="595F5885" w14:textId="77777777" w:rsidR="00BF2A99" w:rsidRPr="00BF2A99" w:rsidRDefault="00BF2A99" w:rsidP="00BF2A99">
      <w:pPr>
        <w:ind w:firstLine="709"/>
        <w:rPr>
          <w:sz w:val="20"/>
          <w:lang w:val="ru-BY"/>
        </w:rPr>
      </w:pPr>
    </w:p>
    <w:p w14:paraId="39D3BA29" w14:textId="77777777" w:rsidR="00BF2A99" w:rsidRPr="00BF2A99" w:rsidRDefault="00BF2A99" w:rsidP="00BF2A99">
      <w:pPr>
        <w:ind w:firstLine="709"/>
        <w:rPr>
          <w:sz w:val="20"/>
          <w:lang w:val="ru-BY"/>
        </w:rPr>
      </w:pPr>
      <w:r w:rsidRPr="00BF2A99">
        <w:rPr>
          <w:sz w:val="20"/>
          <w:lang w:val="ru-BY"/>
        </w:rPr>
        <w:t xml:space="preserve">  if Sender is TButton then</w:t>
      </w:r>
    </w:p>
    <w:p w14:paraId="0A999A8E" w14:textId="77777777" w:rsidR="00BF2A99" w:rsidRPr="00BF2A99" w:rsidRDefault="00BF2A99" w:rsidP="00BF2A99">
      <w:pPr>
        <w:ind w:firstLine="709"/>
        <w:rPr>
          <w:sz w:val="20"/>
          <w:lang w:val="ru-BY"/>
        </w:rPr>
      </w:pPr>
      <w:r w:rsidRPr="00BF2A99">
        <w:rPr>
          <w:sz w:val="20"/>
          <w:lang w:val="ru-BY"/>
        </w:rPr>
        <w:t xml:space="preserve">  begin</w:t>
      </w:r>
    </w:p>
    <w:p w14:paraId="41CADD07"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ssigned(</w:t>
      </w:r>
      <w:proofErr w:type="gramEnd"/>
      <w:r w:rsidRPr="00BF2A99">
        <w:rPr>
          <w:sz w:val="20"/>
          <w:lang w:val="ru-BY"/>
        </w:rPr>
        <w:t>FRePaint) then</w:t>
      </w:r>
    </w:p>
    <w:p w14:paraId="1E8E2C2A" w14:textId="77777777" w:rsidR="00BF2A99" w:rsidRPr="00BF2A99" w:rsidRDefault="00BF2A99" w:rsidP="00BF2A99">
      <w:pPr>
        <w:ind w:firstLine="709"/>
        <w:rPr>
          <w:sz w:val="20"/>
          <w:lang w:val="ru-BY"/>
        </w:rPr>
      </w:pPr>
      <w:r w:rsidRPr="00BF2A99">
        <w:rPr>
          <w:sz w:val="20"/>
          <w:lang w:val="ru-BY"/>
        </w:rPr>
        <w:t xml:space="preserve">      FRePaint(self);</w:t>
      </w:r>
    </w:p>
    <w:p w14:paraId="4F40F9D5" w14:textId="77777777" w:rsidR="00BF2A99" w:rsidRPr="00BF2A99" w:rsidRDefault="00BF2A99" w:rsidP="00BF2A99">
      <w:pPr>
        <w:ind w:firstLine="709"/>
        <w:rPr>
          <w:sz w:val="20"/>
          <w:lang w:val="ru-BY"/>
        </w:rPr>
      </w:pPr>
      <w:r w:rsidRPr="00BF2A99">
        <w:rPr>
          <w:sz w:val="20"/>
          <w:lang w:val="ru-BY"/>
        </w:rPr>
        <w:t xml:space="preserve">    var</w:t>
      </w:r>
    </w:p>
    <w:p w14:paraId="0ABD518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tn :</w:t>
      </w:r>
      <w:proofErr w:type="gramEnd"/>
      <w:r w:rsidRPr="00BF2A99">
        <w:rPr>
          <w:sz w:val="20"/>
          <w:lang w:val="ru-BY"/>
        </w:rPr>
        <w:t xml:space="preserve">= </w:t>
      </w:r>
      <w:proofErr w:type="gramStart"/>
      <w:r w:rsidRPr="00BF2A99">
        <w:rPr>
          <w:sz w:val="20"/>
          <w:lang w:val="ru-BY"/>
        </w:rPr>
        <w:t>TButton(</w:t>
      </w:r>
      <w:proofErr w:type="gramEnd"/>
      <w:r w:rsidRPr="00BF2A99">
        <w:rPr>
          <w:sz w:val="20"/>
          <w:lang w:val="ru-BY"/>
        </w:rPr>
        <w:t>Sender);</w:t>
      </w:r>
    </w:p>
    <w:p w14:paraId="1BED3FCC"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btn.Caption</w:t>
      </w:r>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then</w:t>
      </w:r>
    </w:p>
    <w:p w14:paraId="77B53ED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tn.Caption :=</w:t>
      </w:r>
      <w:proofErr w:type="gramEnd"/>
      <w:r w:rsidRPr="00BF2A99">
        <w:rPr>
          <w:sz w:val="20"/>
          <w:lang w:val="ru-BY"/>
        </w:rPr>
        <w:t xml:space="preserve"> '</w:t>
      </w:r>
      <w:r w:rsidRPr="00BF2A99">
        <w:rPr>
          <w:rFonts w:ascii="Cambria Math" w:hAnsi="Cambria Math" w:cs="Cambria Math"/>
          <w:sz w:val="20"/>
          <w:lang w:val="ru-BY"/>
        </w:rPr>
        <w:t>⎯</w:t>
      </w:r>
      <w:r w:rsidRPr="00BF2A99">
        <w:rPr>
          <w:sz w:val="20"/>
          <w:lang w:val="ru-BY"/>
        </w:rPr>
        <w:t>'</w:t>
      </w:r>
    </w:p>
    <w:p w14:paraId="7F388DC0" w14:textId="77777777" w:rsidR="00BF2A99" w:rsidRPr="00BF2A99" w:rsidRDefault="00BF2A99" w:rsidP="00BF2A99">
      <w:pPr>
        <w:ind w:firstLine="709"/>
        <w:rPr>
          <w:sz w:val="20"/>
          <w:lang w:val="ru-BY"/>
        </w:rPr>
      </w:pPr>
      <w:r w:rsidRPr="00BF2A99">
        <w:rPr>
          <w:sz w:val="20"/>
          <w:lang w:val="ru-BY"/>
        </w:rPr>
        <w:t xml:space="preserve">    else if </w:t>
      </w:r>
      <w:proofErr w:type="gramStart"/>
      <w:r w:rsidRPr="00BF2A99">
        <w:rPr>
          <w:sz w:val="20"/>
          <w:lang w:val="ru-BY"/>
        </w:rPr>
        <w:t>btn.Caption</w:t>
      </w:r>
      <w:proofErr w:type="gramEnd"/>
      <w:r w:rsidRPr="00BF2A99">
        <w:rPr>
          <w:sz w:val="20"/>
          <w:lang w:val="ru-BY"/>
        </w:rPr>
        <w:t xml:space="preserve"> = '</w:t>
      </w:r>
      <w:r w:rsidRPr="00BF2A99">
        <w:rPr>
          <w:rFonts w:ascii="Cambria Math" w:hAnsi="Cambria Math" w:cs="Cambria Math"/>
          <w:sz w:val="20"/>
          <w:lang w:val="ru-BY"/>
        </w:rPr>
        <w:t>⎯</w:t>
      </w:r>
      <w:r w:rsidRPr="00BF2A99">
        <w:rPr>
          <w:sz w:val="20"/>
          <w:lang w:val="ru-BY"/>
        </w:rPr>
        <w:t>' then</w:t>
      </w:r>
    </w:p>
    <w:p w14:paraId="37A3024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tn.Caption :=</w:t>
      </w:r>
      <w:proofErr w:type="gramEnd"/>
      <w:r w:rsidRPr="00BF2A99">
        <w:rPr>
          <w:sz w:val="20"/>
          <w:lang w:val="ru-BY"/>
        </w:rPr>
        <w:t xml:space="preserve"> '</w:t>
      </w:r>
      <w:r w:rsidRPr="00BF2A99">
        <w:rPr>
          <w:rFonts w:ascii="Segoe UI Symbol" w:hAnsi="Segoe UI Symbol" w:cs="Segoe UI Symbol"/>
          <w:sz w:val="20"/>
          <w:lang w:val="ru-BY"/>
        </w:rPr>
        <w:t>👁</w:t>
      </w:r>
      <w:r w:rsidRPr="00BF2A99">
        <w:rPr>
          <w:sz w:val="20"/>
          <w:lang w:val="ru-BY"/>
        </w:rPr>
        <w:t>'</w:t>
      </w:r>
    </w:p>
    <w:p w14:paraId="039A22B3" w14:textId="77777777" w:rsidR="00BF2A99" w:rsidRPr="00BF2A99" w:rsidRDefault="00BF2A99" w:rsidP="00BF2A99">
      <w:pPr>
        <w:ind w:firstLine="709"/>
        <w:rPr>
          <w:sz w:val="20"/>
          <w:lang w:val="ru-BY"/>
        </w:rPr>
      </w:pPr>
    </w:p>
    <w:p w14:paraId="4B31F183" w14:textId="77777777" w:rsidR="00BF2A99" w:rsidRPr="00BF2A99" w:rsidRDefault="00BF2A99" w:rsidP="00BF2A99">
      <w:pPr>
        <w:ind w:firstLine="709"/>
        <w:rPr>
          <w:sz w:val="20"/>
          <w:lang w:val="ru-BY"/>
        </w:rPr>
      </w:pPr>
      <w:r w:rsidRPr="00BF2A99">
        <w:rPr>
          <w:sz w:val="20"/>
          <w:lang w:val="ru-BY"/>
        </w:rPr>
        <w:t xml:space="preserve">  end;</w:t>
      </w:r>
    </w:p>
    <w:p w14:paraId="560B092D" w14:textId="77777777" w:rsidR="00BF2A99" w:rsidRPr="00BF2A99" w:rsidRDefault="00BF2A99" w:rsidP="00BF2A99">
      <w:pPr>
        <w:ind w:firstLine="709"/>
        <w:rPr>
          <w:sz w:val="20"/>
          <w:lang w:val="ru-BY"/>
        </w:rPr>
      </w:pPr>
      <w:r w:rsidRPr="00BF2A99">
        <w:rPr>
          <w:sz w:val="20"/>
          <w:lang w:val="ru-BY"/>
        </w:rPr>
        <w:t>end;</w:t>
      </w:r>
    </w:p>
    <w:p w14:paraId="006BF458" w14:textId="77777777" w:rsidR="00BF2A99" w:rsidRPr="00BF2A99" w:rsidRDefault="00BF2A99" w:rsidP="00BF2A99">
      <w:pPr>
        <w:ind w:firstLine="709"/>
        <w:rPr>
          <w:sz w:val="20"/>
          <w:lang w:val="ru-BY"/>
        </w:rPr>
      </w:pPr>
    </w:p>
    <w:p w14:paraId="4CE7B850" w14:textId="48898426" w:rsidR="00BF2A99" w:rsidRDefault="00BF2A99" w:rsidP="00BF2A99">
      <w:pPr>
        <w:ind w:firstLine="709"/>
        <w:rPr>
          <w:sz w:val="20"/>
          <w:lang w:val="ru-BY"/>
        </w:rPr>
      </w:pPr>
      <w:r w:rsidRPr="00BF2A99">
        <w:rPr>
          <w:sz w:val="20"/>
          <w:lang w:val="ru-BY"/>
        </w:rPr>
        <w:t>end.</w:t>
      </w:r>
    </w:p>
    <w:p w14:paraId="120ABAA9" w14:textId="77777777" w:rsidR="00BF2A99" w:rsidRPr="00BF2A99" w:rsidRDefault="00BF2A99" w:rsidP="00BF2A99">
      <w:pPr>
        <w:ind w:firstLine="709"/>
        <w:rPr>
          <w:sz w:val="20"/>
          <w:lang w:val="ru-BY"/>
        </w:rPr>
      </w:pPr>
      <w:r w:rsidRPr="00BF2A99">
        <w:rPr>
          <w:sz w:val="20"/>
          <w:lang w:val="ru-BY"/>
        </w:rPr>
        <w:t>unit Field;</w:t>
      </w:r>
    </w:p>
    <w:p w14:paraId="40A79413" w14:textId="77777777" w:rsidR="00BF2A99" w:rsidRPr="00BF2A99" w:rsidRDefault="00BF2A99" w:rsidP="00BF2A99">
      <w:pPr>
        <w:ind w:firstLine="709"/>
        <w:rPr>
          <w:sz w:val="20"/>
          <w:lang w:val="ru-BY"/>
        </w:rPr>
      </w:pPr>
    </w:p>
    <w:p w14:paraId="77E87CF5" w14:textId="77777777" w:rsidR="00BF2A99" w:rsidRPr="00BF2A99" w:rsidRDefault="00BF2A99" w:rsidP="00BF2A99">
      <w:pPr>
        <w:ind w:firstLine="709"/>
        <w:rPr>
          <w:sz w:val="20"/>
          <w:lang w:val="ru-BY"/>
        </w:rPr>
      </w:pPr>
      <w:r w:rsidRPr="00BF2A99">
        <w:rPr>
          <w:sz w:val="20"/>
          <w:lang w:val="ru-BY"/>
        </w:rPr>
        <w:t>interface</w:t>
      </w:r>
    </w:p>
    <w:p w14:paraId="2D0EBDF6" w14:textId="77777777" w:rsidR="00BF2A99" w:rsidRPr="00BF2A99" w:rsidRDefault="00BF2A99" w:rsidP="00BF2A99">
      <w:pPr>
        <w:ind w:firstLine="709"/>
        <w:rPr>
          <w:sz w:val="20"/>
          <w:lang w:val="ru-BY"/>
        </w:rPr>
      </w:pPr>
    </w:p>
    <w:p w14:paraId="299A630E" w14:textId="77777777" w:rsidR="00BF2A99" w:rsidRPr="00BF2A99" w:rsidRDefault="00BF2A99" w:rsidP="00BF2A99">
      <w:pPr>
        <w:ind w:firstLine="709"/>
        <w:rPr>
          <w:sz w:val="20"/>
          <w:lang w:val="ru-BY"/>
        </w:rPr>
      </w:pPr>
      <w:r w:rsidRPr="00BF2A99">
        <w:rPr>
          <w:sz w:val="20"/>
          <w:lang w:val="ru-BY"/>
        </w:rPr>
        <w:t>uses Winapi.Windows, Winapi.Messages, System.SysUtils, System.Types,</w:t>
      </w:r>
    </w:p>
    <w:p w14:paraId="22D6DE03" w14:textId="77777777" w:rsidR="00BF2A99" w:rsidRPr="00BF2A99" w:rsidRDefault="00BF2A99" w:rsidP="00BF2A99">
      <w:pPr>
        <w:ind w:firstLine="709"/>
        <w:rPr>
          <w:sz w:val="20"/>
          <w:lang w:val="ru-BY"/>
        </w:rPr>
      </w:pPr>
      <w:r w:rsidRPr="00BF2A99">
        <w:rPr>
          <w:sz w:val="20"/>
          <w:lang w:val="ru-BY"/>
        </w:rPr>
        <w:t xml:space="preserve">  System.Variants, Vcl.ExtCtrls, System.Classes, Vcl.Forms,</w:t>
      </w:r>
    </w:p>
    <w:p w14:paraId="280FEF56" w14:textId="77777777" w:rsidR="00BF2A99" w:rsidRPr="00BF2A99" w:rsidRDefault="00BF2A99" w:rsidP="00BF2A99">
      <w:pPr>
        <w:ind w:firstLine="709"/>
        <w:rPr>
          <w:sz w:val="20"/>
          <w:lang w:val="ru-BY"/>
        </w:rPr>
      </w:pPr>
      <w:r w:rsidRPr="00BF2A99">
        <w:rPr>
          <w:sz w:val="20"/>
          <w:lang w:val="ru-BY"/>
        </w:rPr>
        <w:t xml:space="preserve">  Vcl.StdCtrls, System.Generics.Collections, Vcl.Controls, Vcl.Graphics, Math,</w:t>
      </w:r>
    </w:p>
    <w:p w14:paraId="065D6C58" w14:textId="77777777" w:rsidR="00BF2A99" w:rsidRPr="00BF2A99" w:rsidRDefault="00BF2A99" w:rsidP="00BF2A99">
      <w:pPr>
        <w:ind w:firstLine="709"/>
        <w:rPr>
          <w:sz w:val="20"/>
          <w:lang w:val="ru-BY"/>
        </w:rPr>
      </w:pPr>
      <w:r w:rsidRPr="00BF2A99">
        <w:rPr>
          <w:sz w:val="20"/>
          <w:lang w:val="ru-BY"/>
        </w:rPr>
        <w:t xml:space="preserve">  expression, scrollBox, MyParser;</w:t>
      </w:r>
    </w:p>
    <w:p w14:paraId="491224FD" w14:textId="77777777" w:rsidR="00BF2A99" w:rsidRPr="00BF2A99" w:rsidRDefault="00BF2A99" w:rsidP="00BF2A99">
      <w:pPr>
        <w:ind w:firstLine="709"/>
        <w:rPr>
          <w:sz w:val="20"/>
          <w:lang w:val="ru-BY"/>
        </w:rPr>
      </w:pPr>
    </w:p>
    <w:p w14:paraId="5821E084" w14:textId="77777777" w:rsidR="00BF2A99" w:rsidRPr="00BF2A99" w:rsidRDefault="00BF2A99" w:rsidP="00BF2A99">
      <w:pPr>
        <w:ind w:firstLine="709"/>
        <w:rPr>
          <w:sz w:val="20"/>
          <w:lang w:val="ru-BY"/>
        </w:rPr>
      </w:pPr>
      <w:r w:rsidRPr="00BF2A99">
        <w:rPr>
          <w:sz w:val="20"/>
          <w:lang w:val="ru-BY"/>
        </w:rPr>
        <w:t>type</w:t>
      </w:r>
    </w:p>
    <w:p w14:paraId="26AF034B" w14:textId="77777777" w:rsidR="00BF2A99" w:rsidRPr="00BF2A99" w:rsidRDefault="00BF2A99" w:rsidP="00BF2A99">
      <w:pPr>
        <w:ind w:firstLine="709"/>
        <w:rPr>
          <w:sz w:val="20"/>
          <w:lang w:val="ru-BY"/>
        </w:rPr>
      </w:pPr>
      <w:r w:rsidRPr="00BF2A99">
        <w:rPr>
          <w:sz w:val="20"/>
          <w:lang w:val="ru-BY"/>
        </w:rPr>
        <w:lastRenderedPageBreak/>
        <w:t xml:space="preserve">  TPaintBox = </w:t>
      </w:r>
      <w:proofErr w:type="gramStart"/>
      <w:r w:rsidRPr="00BF2A99">
        <w:rPr>
          <w:sz w:val="20"/>
          <w:lang w:val="ru-BY"/>
        </w:rPr>
        <w:t>class(</w:t>
      </w:r>
      <w:proofErr w:type="gramEnd"/>
      <w:r w:rsidRPr="00BF2A99">
        <w:rPr>
          <w:sz w:val="20"/>
          <w:lang w:val="ru-BY"/>
        </w:rPr>
        <w:t>Vcl.ExtCtrls.TPaintBox)</w:t>
      </w:r>
    </w:p>
    <w:p w14:paraId="231E17D5" w14:textId="77777777" w:rsidR="00BF2A99" w:rsidRPr="00BF2A99" w:rsidRDefault="00BF2A99" w:rsidP="00BF2A99">
      <w:pPr>
        <w:ind w:firstLine="709"/>
        <w:rPr>
          <w:sz w:val="20"/>
          <w:lang w:val="ru-BY"/>
        </w:rPr>
      </w:pPr>
      <w:r w:rsidRPr="00BF2A99">
        <w:rPr>
          <w:sz w:val="20"/>
          <w:lang w:val="ru-BY"/>
        </w:rPr>
        <w:t xml:space="preserve">  public</w:t>
      </w:r>
    </w:p>
    <w:p w14:paraId="54851A13" w14:textId="77777777" w:rsidR="00BF2A99" w:rsidRPr="00BF2A99" w:rsidRDefault="00BF2A99" w:rsidP="00BF2A99">
      <w:pPr>
        <w:ind w:firstLine="709"/>
        <w:rPr>
          <w:sz w:val="20"/>
          <w:lang w:val="ru-BY"/>
        </w:rPr>
      </w:pPr>
      <w:r w:rsidRPr="00BF2A99">
        <w:rPr>
          <w:sz w:val="20"/>
          <w:lang w:val="ru-BY"/>
        </w:rPr>
        <w:t xml:space="preserve">    function getNewFrame: TBitMap;</w:t>
      </w:r>
    </w:p>
    <w:p w14:paraId="114620A0" w14:textId="77777777" w:rsidR="00BF2A99" w:rsidRPr="00BF2A99" w:rsidRDefault="00BF2A99" w:rsidP="00BF2A99">
      <w:pPr>
        <w:ind w:firstLine="709"/>
        <w:rPr>
          <w:sz w:val="20"/>
          <w:lang w:val="ru-BY"/>
        </w:rPr>
      </w:pPr>
    </w:p>
    <w:p w14:paraId="4A5E45CF" w14:textId="77777777" w:rsidR="00BF2A99" w:rsidRPr="00BF2A99" w:rsidRDefault="00BF2A99" w:rsidP="00BF2A99">
      <w:pPr>
        <w:ind w:firstLine="709"/>
        <w:rPr>
          <w:sz w:val="20"/>
          <w:lang w:val="ru-BY"/>
        </w:rPr>
      </w:pPr>
      <w:r w:rsidRPr="00BF2A99">
        <w:rPr>
          <w:sz w:val="20"/>
          <w:lang w:val="ru-BY"/>
        </w:rPr>
        <w:t xml:space="preserve">  var</w:t>
      </w:r>
    </w:p>
    <w:p w14:paraId="1DA8EC12" w14:textId="77777777" w:rsidR="00BF2A99" w:rsidRPr="00BF2A99" w:rsidRDefault="00BF2A99" w:rsidP="00BF2A99">
      <w:pPr>
        <w:ind w:firstLine="709"/>
        <w:rPr>
          <w:sz w:val="20"/>
          <w:lang w:val="ru-BY"/>
        </w:rPr>
      </w:pPr>
      <w:r w:rsidRPr="00BF2A99">
        <w:rPr>
          <w:sz w:val="20"/>
          <w:lang w:val="ru-BY"/>
        </w:rPr>
        <w:t xml:space="preserve">    offset: TPointF;</w:t>
      </w:r>
    </w:p>
    <w:p w14:paraId="74752828" w14:textId="77777777" w:rsidR="00BF2A99" w:rsidRPr="00BF2A99" w:rsidRDefault="00BF2A99" w:rsidP="00BF2A99">
      <w:pPr>
        <w:ind w:firstLine="709"/>
        <w:rPr>
          <w:sz w:val="20"/>
          <w:lang w:val="ru-BY"/>
        </w:rPr>
      </w:pPr>
      <w:r w:rsidRPr="00BF2A99">
        <w:rPr>
          <w:sz w:val="20"/>
          <w:lang w:val="ru-BY"/>
        </w:rPr>
        <w:t xml:space="preserve">    scale: double;</w:t>
      </w:r>
    </w:p>
    <w:p w14:paraId="4D927A85" w14:textId="77777777" w:rsidR="00BF2A99" w:rsidRPr="00BF2A99" w:rsidRDefault="00BF2A99" w:rsidP="00BF2A99">
      <w:pPr>
        <w:ind w:firstLine="709"/>
        <w:rPr>
          <w:sz w:val="20"/>
          <w:lang w:val="ru-BY"/>
        </w:rPr>
      </w:pPr>
      <w:r w:rsidRPr="00BF2A99">
        <w:rPr>
          <w:sz w:val="20"/>
          <w:lang w:val="ru-BY"/>
        </w:rPr>
        <w:t xml:space="preserve">    cellG: TPointF;</w:t>
      </w:r>
    </w:p>
    <w:p w14:paraId="0773210D" w14:textId="77777777" w:rsidR="00BF2A99" w:rsidRPr="00BF2A99" w:rsidRDefault="00BF2A99" w:rsidP="00BF2A99">
      <w:pPr>
        <w:ind w:firstLine="709"/>
        <w:rPr>
          <w:sz w:val="20"/>
          <w:lang w:val="ru-BY"/>
        </w:rPr>
      </w:pPr>
      <w:r w:rsidRPr="00BF2A99">
        <w:rPr>
          <w:sz w:val="20"/>
          <w:lang w:val="ru-BY"/>
        </w:rPr>
        <w:t xml:space="preserve">    cell: TPointF;</w:t>
      </w:r>
    </w:p>
    <w:p w14:paraId="66C7B64E" w14:textId="77777777" w:rsidR="00BF2A99" w:rsidRPr="00BF2A99" w:rsidRDefault="00BF2A99" w:rsidP="00BF2A99">
      <w:pPr>
        <w:ind w:firstLine="709"/>
        <w:rPr>
          <w:sz w:val="20"/>
          <w:lang w:val="ru-BY"/>
        </w:rPr>
      </w:pPr>
      <w:r w:rsidRPr="00BF2A99">
        <w:rPr>
          <w:sz w:val="20"/>
          <w:lang w:val="ru-BY"/>
        </w:rPr>
        <w:t xml:space="preserve">    FScrollBOx: scrollBox.TScrollBox;</w:t>
      </w:r>
    </w:p>
    <w:p w14:paraId="16A9AC39" w14:textId="77777777" w:rsidR="00BF2A99" w:rsidRPr="00BF2A99" w:rsidRDefault="00BF2A99" w:rsidP="00BF2A99">
      <w:pPr>
        <w:ind w:firstLine="709"/>
        <w:rPr>
          <w:sz w:val="20"/>
          <w:lang w:val="ru-BY"/>
        </w:rPr>
      </w:pPr>
      <w:r w:rsidRPr="00BF2A99">
        <w:rPr>
          <w:sz w:val="20"/>
          <w:lang w:val="ru-BY"/>
        </w:rPr>
        <w:t xml:space="preserve">    bounds: TRectF;</w:t>
      </w:r>
    </w:p>
    <w:p w14:paraId="0640D10A" w14:textId="77777777" w:rsidR="00BF2A99" w:rsidRPr="00BF2A99" w:rsidRDefault="00BF2A99" w:rsidP="00BF2A99">
      <w:pPr>
        <w:ind w:firstLine="709"/>
        <w:rPr>
          <w:sz w:val="20"/>
          <w:lang w:val="ru-BY"/>
        </w:rPr>
      </w:pPr>
      <w:r w:rsidRPr="00BF2A99">
        <w:rPr>
          <w:sz w:val="20"/>
          <w:lang w:val="ru-BY"/>
        </w:rPr>
        <w:t xml:space="preserve">  private</w:t>
      </w:r>
    </w:p>
    <w:p w14:paraId="7FA0274C" w14:textId="77777777" w:rsidR="00BF2A99" w:rsidRPr="00BF2A99" w:rsidRDefault="00BF2A99" w:rsidP="00BF2A99">
      <w:pPr>
        <w:ind w:firstLine="709"/>
        <w:rPr>
          <w:sz w:val="20"/>
          <w:lang w:val="ru-BY"/>
        </w:rPr>
      </w:pPr>
    </w:p>
    <w:p w14:paraId="3E10976E" w14:textId="77777777" w:rsidR="00BF2A99" w:rsidRPr="00BF2A99" w:rsidRDefault="00BF2A99" w:rsidP="00BF2A99">
      <w:pPr>
        <w:ind w:firstLine="709"/>
        <w:rPr>
          <w:sz w:val="20"/>
          <w:lang w:val="ru-BY"/>
        </w:rPr>
      </w:pPr>
      <w:r w:rsidRPr="00BF2A99">
        <w:rPr>
          <w:sz w:val="20"/>
          <w:lang w:val="ru-BY"/>
        </w:rPr>
        <w:t xml:space="preserve">  end;</w:t>
      </w:r>
    </w:p>
    <w:p w14:paraId="1D8E2484" w14:textId="77777777" w:rsidR="00BF2A99" w:rsidRPr="00BF2A99" w:rsidRDefault="00BF2A99" w:rsidP="00BF2A99">
      <w:pPr>
        <w:ind w:firstLine="709"/>
        <w:rPr>
          <w:sz w:val="20"/>
          <w:lang w:val="ru-BY"/>
        </w:rPr>
      </w:pPr>
    </w:p>
    <w:p w14:paraId="711B8F5A" w14:textId="77777777" w:rsidR="00BF2A99" w:rsidRPr="00BF2A99" w:rsidRDefault="00BF2A99" w:rsidP="00BF2A99">
      <w:pPr>
        <w:ind w:firstLine="709"/>
        <w:rPr>
          <w:sz w:val="20"/>
          <w:lang w:val="ru-BY"/>
        </w:rPr>
      </w:pPr>
      <w:r w:rsidRPr="00BF2A99">
        <w:rPr>
          <w:sz w:val="20"/>
          <w:lang w:val="ru-BY"/>
        </w:rPr>
        <w:t>implementation</w:t>
      </w:r>
    </w:p>
    <w:p w14:paraId="495760C3" w14:textId="77777777" w:rsidR="00BF2A99" w:rsidRPr="00BF2A99" w:rsidRDefault="00BF2A99" w:rsidP="00BF2A99">
      <w:pPr>
        <w:ind w:firstLine="709"/>
        <w:rPr>
          <w:sz w:val="20"/>
          <w:lang w:val="ru-BY"/>
        </w:rPr>
      </w:pPr>
    </w:p>
    <w:p w14:paraId="3827F66D" w14:textId="77777777" w:rsidR="00BF2A99" w:rsidRPr="00BF2A99" w:rsidRDefault="00BF2A99" w:rsidP="00BF2A99">
      <w:pPr>
        <w:ind w:firstLine="709"/>
        <w:rPr>
          <w:sz w:val="20"/>
          <w:lang w:val="ru-BY"/>
        </w:rPr>
      </w:pPr>
      <w:r w:rsidRPr="00BF2A99">
        <w:rPr>
          <w:sz w:val="20"/>
          <w:lang w:val="ru-BY"/>
        </w:rPr>
        <w:t xml:space="preserve">function </w:t>
      </w:r>
      <w:proofErr w:type="gramStart"/>
      <w:r w:rsidRPr="00BF2A99">
        <w:rPr>
          <w:sz w:val="20"/>
          <w:lang w:val="ru-BY"/>
        </w:rPr>
        <w:t>getNearest(</w:t>
      </w:r>
      <w:proofErr w:type="gramEnd"/>
      <w:r w:rsidRPr="00BF2A99">
        <w:rPr>
          <w:sz w:val="20"/>
          <w:lang w:val="ru-BY"/>
        </w:rPr>
        <w:t>a: double): double;</w:t>
      </w:r>
    </w:p>
    <w:p w14:paraId="7025886A" w14:textId="77777777" w:rsidR="00BF2A99" w:rsidRPr="00BF2A99" w:rsidRDefault="00BF2A99" w:rsidP="00BF2A99">
      <w:pPr>
        <w:ind w:firstLine="709"/>
        <w:rPr>
          <w:sz w:val="20"/>
          <w:lang w:val="ru-BY"/>
        </w:rPr>
      </w:pPr>
      <w:r w:rsidRPr="00BF2A99">
        <w:rPr>
          <w:sz w:val="20"/>
          <w:lang w:val="ru-BY"/>
        </w:rPr>
        <w:t>begin</w:t>
      </w:r>
    </w:p>
    <w:p w14:paraId="6AEF3C06" w14:textId="77777777" w:rsidR="00BF2A99" w:rsidRPr="00BF2A99" w:rsidRDefault="00BF2A99" w:rsidP="00BF2A99">
      <w:pPr>
        <w:ind w:firstLine="709"/>
        <w:rPr>
          <w:sz w:val="20"/>
          <w:lang w:val="ru-BY"/>
        </w:rPr>
      </w:pPr>
      <w:r w:rsidRPr="00BF2A99">
        <w:rPr>
          <w:sz w:val="20"/>
          <w:lang w:val="ru-BY"/>
        </w:rPr>
        <w:t xml:space="preserve">  if a </w:t>
      </w:r>
      <w:proofErr w:type="gramStart"/>
      <w:r w:rsidRPr="00BF2A99">
        <w:rPr>
          <w:sz w:val="20"/>
          <w:lang w:val="ru-BY"/>
        </w:rPr>
        <w:t>&lt; 1.5</w:t>
      </w:r>
      <w:proofErr w:type="gramEnd"/>
      <w:r w:rsidRPr="00BF2A99">
        <w:rPr>
          <w:sz w:val="20"/>
          <w:lang w:val="ru-BY"/>
        </w:rPr>
        <w:t xml:space="preserve"> then</w:t>
      </w:r>
    </w:p>
    <w:p w14:paraId="76DE933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1</w:t>
      </w:r>
    </w:p>
    <w:p w14:paraId="53C26126" w14:textId="77777777" w:rsidR="00BF2A99" w:rsidRPr="00BF2A99" w:rsidRDefault="00BF2A99" w:rsidP="00BF2A99">
      <w:pPr>
        <w:ind w:firstLine="709"/>
        <w:rPr>
          <w:sz w:val="20"/>
          <w:lang w:val="ru-BY"/>
        </w:rPr>
      </w:pPr>
      <w:r w:rsidRPr="00BF2A99">
        <w:rPr>
          <w:sz w:val="20"/>
          <w:lang w:val="ru-BY"/>
        </w:rPr>
        <w:t xml:space="preserve">  else if a </w:t>
      </w:r>
      <w:proofErr w:type="gramStart"/>
      <w:r w:rsidRPr="00BF2A99">
        <w:rPr>
          <w:sz w:val="20"/>
          <w:lang w:val="ru-BY"/>
        </w:rPr>
        <w:t>&lt; 3.5</w:t>
      </w:r>
      <w:proofErr w:type="gramEnd"/>
      <w:r w:rsidRPr="00BF2A99">
        <w:rPr>
          <w:sz w:val="20"/>
          <w:lang w:val="ru-BY"/>
        </w:rPr>
        <w:t xml:space="preserve"> then</w:t>
      </w:r>
    </w:p>
    <w:p w14:paraId="6315C33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2</w:t>
      </w:r>
    </w:p>
    <w:p w14:paraId="54F03CEC" w14:textId="77777777" w:rsidR="00BF2A99" w:rsidRPr="00BF2A99" w:rsidRDefault="00BF2A99" w:rsidP="00BF2A99">
      <w:pPr>
        <w:ind w:firstLine="709"/>
        <w:rPr>
          <w:sz w:val="20"/>
          <w:lang w:val="ru-BY"/>
        </w:rPr>
      </w:pPr>
      <w:r w:rsidRPr="00BF2A99">
        <w:rPr>
          <w:sz w:val="20"/>
          <w:lang w:val="ru-BY"/>
        </w:rPr>
        <w:t xml:space="preserve">  else if a </w:t>
      </w:r>
      <w:proofErr w:type="gramStart"/>
      <w:r w:rsidRPr="00BF2A99">
        <w:rPr>
          <w:sz w:val="20"/>
          <w:lang w:val="ru-BY"/>
        </w:rPr>
        <w:t>&lt; 7.5</w:t>
      </w:r>
      <w:proofErr w:type="gramEnd"/>
      <w:r w:rsidRPr="00BF2A99">
        <w:rPr>
          <w:sz w:val="20"/>
          <w:lang w:val="ru-BY"/>
        </w:rPr>
        <w:t xml:space="preserve"> then</w:t>
      </w:r>
    </w:p>
    <w:p w14:paraId="1F5E1F4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5</w:t>
      </w:r>
    </w:p>
    <w:p w14:paraId="78E38038" w14:textId="77777777" w:rsidR="00BF2A99" w:rsidRPr="00BF2A99" w:rsidRDefault="00BF2A99" w:rsidP="00BF2A99">
      <w:pPr>
        <w:ind w:firstLine="709"/>
        <w:rPr>
          <w:sz w:val="20"/>
          <w:lang w:val="ru-BY"/>
        </w:rPr>
      </w:pPr>
      <w:r w:rsidRPr="00BF2A99">
        <w:rPr>
          <w:sz w:val="20"/>
          <w:lang w:val="ru-BY"/>
        </w:rPr>
        <w:t xml:space="preserve">  else</w:t>
      </w:r>
    </w:p>
    <w:p w14:paraId="4ABAEDD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10;</w:t>
      </w:r>
    </w:p>
    <w:p w14:paraId="00431093" w14:textId="77777777" w:rsidR="00BF2A99" w:rsidRPr="00BF2A99" w:rsidRDefault="00BF2A99" w:rsidP="00BF2A99">
      <w:pPr>
        <w:ind w:firstLine="709"/>
        <w:rPr>
          <w:sz w:val="20"/>
          <w:lang w:val="ru-BY"/>
        </w:rPr>
      </w:pPr>
      <w:r w:rsidRPr="00BF2A99">
        <w:rPr>
          <w:sz w:val="20"/>
          <w:lang w:val="ru-BY"/>
        </w:rPr>
        <w:t>end;</w:t>
      </w:r>
    </w:p>
    <w:p w14:paraId="27DF851C" w14:textId="77777777" w:rsidR="00BF2A99" w:rsidRPr="00BF2A99" w:rsidRDefault="00BF2A99" w:rsidP="00BF2A99">
      <w:pPr>
        <w:ind w:firstLine="709"/>
        <w:rPr>
          <w:sz w:val="20"/>
          <w:lang w:val="ru-BY"/>
        </w:rPr>
      </w:pPr>
    </w:p>
    <w:p w14:paraId="4502555F" w14:textId="77777777"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GetScientificNotation(</w:t>
      </w:r>
      <w:proofErr w:type="gramEnd"/>
      <w:r w:rsidRPr="00BF2A99">
        <w:rPr>
          <w:sz w:val="20"/>
          <w:lang w:val="ru-BY"/>
        </w:rPr>
        <w:t>Value: double; out Mantissa: double;</w:t>
      </w:r>
    </w:p>
    <w:p w14:paraId="0591E958" w14:textId="77777777" w:rsidR="00BF2A99" w:rsidRPr="00BF2A99" w:rsidRDefault="00BF2A99" w:rsidP="00BF2A99">
      <w:pPr>
        <w:ind w:firstLine="709"/>
        <w:rPr>
          <w:sz w:val="20"/>
          <w:lang w:val="ru-BY"/>
        </w:rPr>
      </w:pPr>
      <w:r w:rsidRPr="00BF2A99">
        <w:rPr>
          <w:sz w:val="20"/>
          <w:lang w:val="ru-BY"/>
        </w:rPr>
        <w:t xml:space="preserve">  out Exponent: Integer);</w:t>
      </w:r>
    </w:p>
    <w:p w14:paraId="49B1818D" w14:textId="77777777" w:rsidR="00BF2A99" w:rsidRPr="00BF2A99" w:rsidRDefault="00BF2A99" w:rsidP="00BF2A99">
      <w:pPr>
        <w:ind w:firstLine="709"/>
        <w:rPr>
          <w:sz w:val="20"/>
          <w:lang w:val="ru-BY"/>
        </w:rPr>
      </w:pPr>
    </w:p>
    <w:p w14:paraId="39C3DAFC" w14:textId="77777777" w:rsidR="00BF2A99" w:rsidRPr="00BF2A99" w:rsidRDefault="00BF2A99" w:rsidP="00BF2A99">
      <w:pPr>
        <w:ind w:firstLine="709"/>
        <w:rPr>
          <w:sz w:val="20"/>
          <w:lang w:val="ru-BY"/>
        </w:rPr>
      </w:pPr>
      <w:r w:rsidRPr="00BF2A99">
        <w:rPr>
          <w:sz w:val="20"/>
          <w:lang w:val="ru-BY"/>
        </w:rPr>
        <w:t>begin</w:t>
      </w:r>
    </w:p>
    <w:p w14:paraId="29B4CA71" w14:textId="77777777" w:rsidR="00BF2A99" w:rsidRPr="00BF2A99" w:rsidRDefault="00BF2A99" w:rsidP="00BF2A99">
      <w:pPr>
        <w:ind w:firstLine="709"/>
        <w:rPr>
          <w:sz w:val="20"/>
          <w:lang w:val="ru-BY"/>
        </w:rPr>
      </w:pPr>
      <w:r w:rsidRPr="00BF2A99">
        <w:rPr>
          <w:sz w:val="20"/>
          <w:lang w:val="ru-BY"/>
        </w:rPr>
        <w:t xml:space="preserve">  if Value = 0 then</w:t>
      </w:r>
    </w:p>
    <w:p w14:paraId="17C7232D" w14:textId="77777777" w:rsidR="00BF2A99" w:rsidRPr="00BF2A99" w:rsidRDefault="00BF2A99" w:rsidP="00BF2A99">
      <w:pPr>
        <w:ind w:firstLine="709"/>
        <w:rPr>
          <w:sz w:val="20"/>
          <w:lang w:val="ru-BY"/>
        </w:rPr>
      </w:pPr>
      <w:r w:rsidRPr="00BF2A99">
        <w:rPr>
          <w:sz w:val="20"/>
          <w:lang w:val="ru-BY"/>
        </w:rPr>
        <w:t xml:space="preserve">  begin</w:t>
      </w:r>
    </w:p>
    <w:p w14:paraId="4D9D2BD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ntissa :</w:t>
      </w:r>
      <w:proofErr w:type="gramEnd"/>
      <w:r w:rsidRPr="00BF2A99">
        <w:rPr>
          <w:sz w:val="20"/>
          <w:lang w:val="ru-BY"/>
        </w:rPr>
        <w:t>= 0;</w:t>
      </w:r>
    </w:p>
    <w:p w14:paraId="21A6F32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onent :</w:t>
      </w:r>
      <w:proofErr w:type="gramEnd"/>
      <w:r w:rsidRPr="00BF2A99">
        <w:rPr>
          <w:sz w:val="20"/>
          <w:lang w:val="ru-BY"/>
        </w:rPr>
        <w:t>= 0;</w:t>
      </w:r>
    </w:p>
    <w:p w14:paraId="1CCAED2C" w14:textId="77777777" w:rsidR="00BF2A99" w:rsidRPr="00BF2A99" w:rsidRDefault="00BF2A99" w:rsidP="00BF2A99">
      <w:pPr>
        <w:ind w:firstLine="709"/>
        <w:rPr>
          <w:sz w:val="20"/>
          <w:lang w:val="ru-BY"/>
        </w:rPr>
      </w:pPr>
      <w:r w:rsidRPr="00BF2A99">
        <w:rPr>
          <w:sz w:val="20"/>
          <w:lang w:val="ru-BY"/>
        </w:rPr>
        <w:t xml:space="preserve">    Exit;</w:t>
      </w:r>
    </w:p>
    <w:p w14:paraId="2FF967D5" w14:textId="77777777" w:rsidR="00BF2A99" w:rsidRPr="00BF2A99" w:rsidRDefault="00BF2A99" w:rsidP="00BF2A99">
      <w:pPr>
        <w:ind w:firstLine="709"/>
        <w:rPr>
          <w:sz w:val="20"/>
          <w:lang w:val="ru-BY"/>
        </w:rPr>
      </w:pPr>
      <w:r w:rsidRPr="00BF2A99">
        <w:rPr>
          <w:sz w:val="20"/>
          <w:lang w:val="ru-BY"/>
        </w:rPr>
        <w:t xml:space="preserve">  end;</w:t>
      </w:r>
    </w:p>
    <w:p w14:paraId="0E112EB9" w14:textId="77777777" w:rsidR="00BF2A99" w:rsidRPr="00BF2A99" w:rsidRDefault="00BF2A99" w:rsidP="00BF2A99">
      <w:pPr>
        <w:ind w:firstLine="709"/>
        <w:rPr>
          <w:sz w:val="20"/>
          <w:lang w:val="ru-BY"/>
        </w:rPr>
      </w:pPr>
    </w:p>
    <w:p w14:paraId="443A289A" w14:textId="77777777" w:rsidR="00BF2A99" w:rsidRPr="00BF2A99" w:rsidRDefault="00BF2A99" w:rsidP="00BF2A99">
      <w:pPr>
        <w:ind w:firstLine="709"/>
        <w:rPr>
          <w:sz w:val="20"/>
          <w:lang w:val="ru-BY"/>
        </w:rPr>
      </w:pPr>
      <w:r w:rsidRPr="00BF2A99">
        <w:rPr>
          <w:sz w:val="20"/>
          <w:lang w:val="ru-BY"/>
        </w:rPr>
        <w:t xml:space="preserve">  // Вычисляем порядок (экспоненту) через Log10</w:t>
      </w:r>
    </w:p>
    <w:p w14:paraId="06347B0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xponent :</w:t>
      </w:r>
      <w:proofErr w:type="gramEnd"/>
      <w:r w:rsidRPr="00BF2A99">
        <w:rPr>
          <w:sz w:val="20"/>
          <w:lang w:val="ru-BY"/>
        </w:rPr>
        <w:t xml:space="preserve">= </w:t>
      </w:r>
      <w:proofErr w:type="gramStart"/>
      <w:r w:rsidRPr="00BF2A99">
        <w:rPr>
          <w:sz w:val="20"/>
          <w:lang w:val="ru-BY"/>
        </w:rPr>
        <w:t>Floor(</w:t>
      </w:r>
      <w:proofErr w:type="gramEnd"/>
      <w:r w:rsidRPr="00BF2A99">
        <w:rPr>
          <w:sz w:val="20"/>
          <w:lang w:val="ru-BY"/>
        </w:rPr>
        <w:t>Log10(</w:t>
      </w:r>
      <w:proofErr w:type="gramStart"/>
      <w:r w:rsidRPr="00BF2A99">
        <w:rPr>
          <w:sz w:val="20"/>
          <w:lang w:val="ru-BY"/>
        </w:rPr>
        <w:t>Abs(</w:t>
      </w:r>
      <w:proofErr w:type="gramEnd"/>
      <w:r w:rsidRPr="00BF2A99">
        <w:rPr>
          <w:sz w:val="20"/>
          <w:lang w:val="ru-BY"/>
        </w:rPr>
        <w:t>Value)));</w:t>
      </w:r>
    </w:p>
    <w:p w14:paraId="2660A8A4" w14:textId="77777777" w:rsidR="00BF2A99" w:rsidRPr="00BF2A99" w:rsidRDefault="00BF2A99" w:rsidP="00BF2A99">
      <w:pPr>
        <w:ind w:firstLine="709"/>
        <w:rPr>
          <w:sz w:val="20"/>
          <w:lang w:val="ru-BY"/>
        </w:rPr>
      </w:pPr>
    </w:p>
    <w:p w14:paraId="65326109" w14:textId="77777777" w:rsidR="00BF2A99" w:rsidRPr="00BF2A99" w:rsidRDefault="00BF2A99" w:rsidP="00BF2A99">
      <w:pPr>
        <w:ind w:firstLine="709"/>
        <w:rPr>
          <w:sz w:val="20"/>
          <w:lang w:val="ru-BY"/>
        </w:rPr>
      </w:pPr>
      <w:r w:rsidRPr="00BF2A99">
        <w:rPr>
          <w:sz w:val="20"/>
          <w:lang w:val="ru-BY"/>
        </w:rPr>
        <w:t xml:space="preserve">  // Вычисляем мантиссу: делим число на 10^Exponent</w:t>
      </w:r>
    </w:p>
    <w:p w14:paraId="58C17EB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ntissa :</w:t>
      </w:r>
      <w:proofErr w:type="gramEnd"/>
      <w:r w:rsidRPr="00BF2A99">
        <w:rPr>
          <w:sz w:val="20"/>
          <w:lang w:val="ru-BY"/>
        </w:rPr>
        <w:t xml:space="preserve">= Value / </w:t>
      </w:r>
      <w:proofErr w:type="gramStart"/>
      <w:r w:rsidRPr="00BF2A99">
        <w:rPr>
          <w:sz w:val="20"/>
          <w:lang w:val="ru-BY"/>
        </w:rPr>
        <w:t>Power(</w:t>
      </w:r>
      <w:proofErr w:type="gramEnd"/>
      <w:r w:rsidRPr="00BF2A99">
        <w:rPr>
          <w:sz w:val="20"/>
          <w:lang w:val="ru-BY"/>
        </w:rPr>
        <w:t>10, Exponent);</w:t>
      </w:r>
    </w:p>
    <w:p w14:paraId="12273AA1" w14:textId="77777777" w:rsidR="00BF2A99" w:rsidRPr="00BF2A99" w:rsidRDefault="00BF2A99" w:rsidP="00BF2A99">
      <w:pPr>
        <w:ind w:firstLine="709"/>
        <w:rPr>
          <w:sz w:val="20"/>
          <w:lang w:val="ru-BY"/>
        </w:rPr>
      </w:pPr>
    </w:p>
    <w:p w14:paraId="0600E78B" w14:textId="77777777" w:rsidR="00BF2A99" w:rsidRPr="00BF2A99" w:rsidRDefault="00BF2A99" w:rsidP="00BF2A99">
      <w:pPr>
        <w:ind w:firstLine="709"/>
        <w:rPr>
          <w:sz w:val="20"/>
          <w:lang w:val="ru-BY"/>
        </w:rPr>
      </w:pPr>
      <w:r w:rsidRPr="00BF2A99">
        <w:rPr>
          <w:sz w:val="20"/>
          <w:lang w:val="ru-BY"/>
        </w:rPr>
        <w:t xml:space="preserve">  // Корректируем, если мантисса вышла за границы [1, 10)</w:t>
      </w:r>
    </w:p>
    <w:p w14:paraId="6BBF63AF"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bs(</w:t>
      </w:r>
      <w:proofErr w:type="gramEnd"/>
      <w:r w:rsidRPr="00BF2A99">
        <w:rPr>
          <w:sz w:val="20"/>
          <w:lang w:val="ru-BY"/>
        </w:rPr>
        <w:t>Mantissa</w:t>
      </w:r>
      <w:proofErr w:type="gramStart"/>
      <w:r w:rsidRPr="00BF2A99">
        <w:rPr>
          <w:sz w:val="20"/>
          <w:lang w:val="ru-BY"/>
        </w:rPr>
        <w:t>) &gt;</w:t>
      </w:r>
      <w:proofErr w:type="gramEnd"/>
      <w:r w:rsidRPr="00BF2A99">
        <w:rPr>
          <w:sz w:val="20"/>
          <w:lang w:val="ru-BY"/>
        </w:rPr>
        <w:t>= 10 then</w:t>
      </w:r>
    </w:p>
    <w:p w14:paraId="28602683" w14:textId="77777777" w:rsidR="00BF2A99" w:rsidRPr="00BF2A99" w:rsidRDefault="00BF2A99" w:rsidP="00BF2A99">
      <w:pPr>
        <w:ind w:firstLine="709"/>
        <w:rPr>
          <w:sz w:val="20"/>
          <w:lang w:val="ru-BY"/>
        </w:rPr>
      </w:pPr>
      <w:r w:rsidRPr="00BF2A99">
        <w:rPr>
          <w:sz w:val="20"/>
          <w:lang w:val="ru-BY"/>
        </w:rPr>
        <w:t xml:space="preserve">  begin</w:t>
      </w:r>
    </w:p>
    <w:p w14:paraId="0BB245D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ntissa :</w:t>
      </w:r>
      <w:proofErr w:type="gramEnd"/>
      <w:r w:rsidRPr="00BF2A99">
        <w:rPr>
          <w:sz w:val="20"/>
          <w:lang w:val="ru-BY"/>
        </w:rPr>
        <w:t>= Mantissa / 10;</w:t>
      </w:r>
    </w:p>
    <w:p w14:paraId="512DD8D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nc(</w:t>
      </w:r>
      <w:proofErr w:type="gramEnd"/>
      <w:r w:rsidRPr="00BF2A99">
        <w:rPr>
          <w:sz w:val="20"/>
          <w:lang w:val="ru-BY"/>
        </w:rPr>
        <w:t>Exponent);</w:t>
      </w:r>
    </w:p>
    <w:p w14:paraId="66E48F7D" w14:textId="77777777" w:rsidR="00BF2A99" w:rsidRPr="00BF2A99" w:rsidRDefault="00BF2A99" w:rsidP="00BF2A99">
      <w:pPr>
        <w:ind w:firstLine="709"/>
        <w:rPr>
          <w:sz w:val="20"/>
          <w:lang w:val="ru-BY"/>
        </w:rPr>
      </w:pPr>
      <w:r w:rsidRPr="00BF2A99">
        <w:rPr>
          <w:sz w:val="20"/>
          <w:lang w:val="ru-BY"/>
        </w:rPr>
        <w:t xml:space="preserve">  end</w:t>
      </w:r>
    </w:p>
    <w:p w14:paraId="69619103" w14:textId="77777777" w:rsidR="00BF2A99" w:rsidRPr="00BF2A99" w:rsidRDefault="00BF2A99" w:rsidP="00BF2A99">
      <w:pPr>
        <w:ind w:firstLine="709"/>
        <w:rPr>
          <w:sz w:val="20"/>
          <w:lang w:val="ru-BY"/>
        </w:rPr>
      </w:pPr>
      <w:r w:rsidRPr="00BF2A99">
        <w:rPr>
          <w:sz w:val="20"/>
          <w:lang w:val="ru-BY"/>
        </w:rPr>
        <w:t xml:space="preserve">  else if </w:t>
      </w:r>
      <w:proofErr w:type="gramStart"/>
      <w:r w:rsidRPr="00BF2A99">
        <w:rPr>
          <w:sz w:val="20"/>
          <w:lang w:val="ru-BY"/>
        </w:rPr>
        <w:t>Abs(</w:t>
      </w:r>
      <w:proofErr w:type="gramEnd"/>
      <w:r w:rsidRPr="00BF2A99">
        <w:rPr>
          <w:sz w:val="20"/>
          <w:lang w:val="ru-BY"/>
        </w:rPr>
        <w:t xml:space="preserve">Mantissa) </w:t>
      </w:r>
      <w:proofErr w:type="gramStart"/>
      <w:r w:rsidRPr="00BF2A99">
        <w:rPr>
          <w:sz w:val="20"/>
          <w:lang w:val="ru-BY"/>
        </w:rPr>
        <w:t>&lt; 1</w:t>
      </w:r>
      <w:proofErr w:type="gramEnd"/>
      <w:r w:rsidRPr="00BF2A99">
        <w:rPr>
          <w:sz w:val="20"/>
          <w:lang w:val="ru-BY"/>
        </w:rPr>
        <w:t xml:space="preserve"> then</w:t>
      </w:r>
    </w:p>
    <w:p w14:paraId="5F0521CA" w14:textId="77777777" w:rsidR="00BF2A99" w:rsidRPr="00BF2A99" w:rsidRDefault="00BF2A99" w:rsidP="00BF2A99">
      <w:pPr>
        <w:ind w:firstLine="709"/>
        <w:rPr>
          <w:sz w:val="20"/>
          <w:lang w:val="ru-BY"/>
        </w:rPr>
      </w:pPr>
      <w:r w:rsidRPr="00BF2A99">
        <w:rPr>
          <w:sz w:val="20"/>
          <w:lang w:val="ru-BY"/>
        </w:rPr>
        <w:t xml:space="preserve">  begin</w:t>
      </w:r>
    </w:p>
    <w:p w14:paraId="62EE2C5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ntissa :</w:t>
      </w:r>
      <w:proofErr w:type="gramEnd"/>
      <w:r w:rsidRPr="00BF2A99">
        <w:rPr>
          <w:sz w:val="20"/>
          <w:lang w:val="ru-BY"/>
        </w:rPr>
        <w:t>= Mantissa * 10;</w:t>
      </w:r>
    </w:p>
    <w:p w14:paraId="66278C9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Dec(</w:t>
      </w:r>
      <w:proofErr w:type="gramEnd"/>
      <w:r w:rsidRPr="00BF2A99">
        <w:rPr>
          <w:sz w:val="20"/>
          <w:lang w:val="ru-BY"/>
        </w:rPr>
        <w:t>Exponent);</w:t>
      </w:r>
    </w:p>
    <w:p w14:paraId="1648B920" w14:textId="77777777" w:rsidR="00BF2A99" w:rsidRPr="00BF2A99" w:rsidRDefault="00BF2A99" w:rsidP="00BF2A99">
      <w:pPr>
        <w:ind w:firstLine="709"/>
        <w:rPr>
          <w:sz w:val="20"/>
          <w:lang w:val="ru-BY"/>
        </w:rPr>
      </w:pPr>
      <w:r w:rsidRPr="00BF2A99">
        <w:rPr>
          <w:sz w:val="20"/>
          <w:lang w:val="ru-BY"/>
        </w:rPr>
        <w:t xml:space="preserve">  end;</w:t>
      </w:r>
    </w:p>
    <w:p w14:paraId="7EF2AC4E" w14:textId="77777777" w:rsidR="00BF2A99" w:rsidRPr="00BF2A99" w:rsidRDefault="00BF2A99" w:rsidP="00BF2A99">
      <w:pPr>
        <w:ind w:firstLine="709"/>
        <w:rPr>
          <w:sz w:val="20"/>
          <w:lang w:val="ru-BY"/>
        </w:rPr>
      </w:pPr>
      <w:r w:rsidRPr="00BF2A99">
        <w:rPr>
          <w:sz w:val="20"/>
          <w:lang w:val="ru-BY"/>
        </w:rPr>
        <w:t>end;</w:t>
      </w:r>
    </w:p>
    <w:p w14:paraId="3EC92891" w14:textId="77777777" w:rsidR="00BF2A99" w:rsidRPr="00BF2A99" w:rsidRDefault="00BF2A99" w:rsidP="00BF2A99">
      <w:pPr>
        <w:ind w:firstLine="709"/>
        <w:rPr>
          <w:sz w:val="20"/>
          <w:lang w:val="ru-BY"/>
        </w:rPr>
      </w:pPr>
    </w:p>
    <w:p w14:paraId="462622CF" w14:textId="77777777"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DrawDirR(</w:t>
      </w:r>
      <w:proofErr w:type="gramEnd"/>
      <w:r w:rsidRPr="00BF2A99">
        <w:rPr>
          <w:sz w:val="20"/>
          <w:lang w:val="ru-BY"/>
        </w:rPr>
        <w:t>var map: TBitMap; size: Tpoint);</w:t>
      </w:r>
    </w:p>
    <w:p w14:paraId="40123AC3" w14:textId="77777777" w:rsidR="00BF2A99" w:rsidRPr="00BF2A99" w:rsidRDefault="00BF2A99" w:rsidP="00BF2A99">
      <w:pPr>
        <w:ind w:firstLine="709"/>
        <w:rPr>
          <w:sz w:val="20"/>
          <w:lang w:val="ru-BY"/>
        </w:rPr>
      </w:pPr>
      <w:r w:rsidRPr="00BF2A99">
        <w:rPr>
          <w:sz w:val="20"/>
          <w:lang w:val="ru-BY"/>
        </w:rPr>
        <w:t>var</w:t>
      </w:r>
    </w:p>
    <w:p w14:paraId="16652355" w14:textId="77777777" w:rsidR="00BF2A99" w:rsidRPr="00BF2A99" w:rsidRDefault="00BF2A99" w:rsidP="00BF2A99">
      <w:pPr>
        <w:ind w:firstLine="709"/>
        <w:rPr>
          <w:sz w:val="20"/>
          <w:lang w:val="ru-BY"/>
        </w:rPr>
      </w:pPr>
      <w:r w:rsidRPr="00BF2A99">
        <w:rPr>
          <w:sz w:val="20"/>
          <w:lang w:val="ru-BY"/>
        </w:rPr>
        <w:t xml:space="preserve">  position: Tpoint;</w:t>
      </w:r>
    </w:p>
    <w:p w14:paraId="41093B36" w14:textId="77777777" w:rsidR="00BF2A99" w:rsidRPr="00BF2A99" w:rsidRDefault="00BF2A99" w:rsidP="00BF2A99">
      <w:pPr>
        <w:ind w:firstLine="709"/>
        <w:rPr>
          <w:sz w:val="20"/>
          <w:lang w:val="ru-BY"/>
        </w:rPr>
      </w:pPr>
      <w:r w:rsidRPr="00BF2A99">
        <w:rPr>
          <w:sz w:val="20"/>
          <w:lang w:val="ru-BY"/>
        </w:rPr>
        <w:t>begin</w:t>
      </w:r>
    </w:p>
    <w:p w14:paraId="1A315D76" w14:textId="77777777" w:rsidR="00BF2A99" w:rsidRPr="00BF2A99" w:rsidRDefault="00BF2A99" w:rsidP="00BF2A99">
      <w:pPr>
        <w:ind w:firstLine="709"/>
        <w:rPr>
          <w:sz w:val="20"/>
          <w:lang w:val="ru-BY"/>
        </w:rPr>
      </w:pPr>
      <w:r w:rsidRPr="00BF2A99">
        <w:rPr>
          <w:sz w:val="20"/>
          <w:lang w:val="ru-BY"/>
        </w:rPr>
        <w:lastRenderedPageBreak/>
        <w:t xml:space="preserve">  position.</w:t>
      </w:r>
      <w:proofErr w:type="gramStart"/>
      <w:r w:rsidRPr="00BF2A99">
        <w:rPr>
          <w:sz w:val="20"/>
          <w:lang w:val="ru-BY"/>
        </w:rPr>
        <w:t>X :</w:t>
      </w:r>
      <w:proofErr w:type="gramEnd"/>
      <w:r w:rsidRPr="00BF2A99">
        <w:rPr>
          <w:sz w:val="20"/>
          <w:lang w:val="ru-BY"/>
        </w:rPr>
        <w:t xml:space="preserve">= </w:t>
      </w:r>
      <w:proofErr w:type="gramStart"/>
      <w:r w:rsidRPr="00BF2A99">
        <w:rPr>
          <w:sz w:val="20"/>
          <w:lang w:val="ru-BY"/>
        </w:rPr>
        <w:t>map.Canvas.ClipRect</w:t>
      </w:r>
      <w:proofErr w:type="gramEnd"/>
      <w:r w:rsidRPr="00BF2A99">
        <w:rPr>
          <w:sz w:val="20"/>
          <w:lang w:val="ru-BY"/>
        </w:rPr>
        <w:t>.Width - size.X;</w:t>
      </w:r>
    </w:p>
    <w:p w14:paraId="72DB3F5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osition.Y :=</w:t>
      </w:r>
      <w:proofErr w:type="gramEnd"/>
      <w:r w:rsidRPr="00BF2A99">
        <w:rPr>
          <w:sz w:val="20"/>
          <w:lang w:val="ru-BY"/>
        </w:rPr>
        <w:t xml:space="preserve"> </w:t>
      </w:r>
      <w:proofErr w:type="gramStart"/>
      <w:r w:rsidRPr="00BF2A99">
        <w:rPr>
          <w:sz w:val="20"/>
          <w:lang w:val="ru-BY"/>
        </w:rPr>
        <w:t>Round(</w:t>
      </w:r>
      <w:proofErr w:type="gramEnd"/>
      <w:r w:rsidRPr="00BF2A99">
        <w:rPr>
          <w:sz w:val="20"/>
          <w:lang w:val="ru-BY"/>
        </w:rPr>
        <w:t>(</w:t>
      </w:r>
      <w:proofErr w:type="gramStart"/>
      <w:r w:rsidRPr="00BF2A99">
        <w:rPr>
          <w:sz w:val="20"/>
          <w:lang w:val="ru-BY"/>
        </w:rPr>
        <w:t>map.Height</w:t>
      </w:r>
      <w:proofErr w:type="gramEnd"/>
      <w:r w:rsidRPr="00BF2A99">
        <w:rPr>
          <w:sz w:val="20"/>
          <w:lang w:val="ru-BY"/>
        </w:rPr>
        <w:t xml:space="preserve"> - </w:t>
      </w:r>
      <w:proofErr w:type="gramStart"/>
      <w:r w:rsidRPr="00BF2A99">
        <w:rPr>
          <w:sz w:val="20"/>
          <w:lang w:val="ru-BY"/>
        </w:rPr>
        <w:t>size.Y</w:t>
      </w:r>
      <w:proofErr w:type="gramEnd"/>
      <w:r w:rsidRPr="00BF2A99">
        <w:rPr>
          <w:sz w:val="20"/>
          <w:lang w:val="ru-BY"/>
        </w:rPr>
        <w:t>) / 2);</w:t>
      </w:r>
    </w:p>
    <w:p w14:paraId="601A1E1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PenPos :=</w:t>
      </w:r>
      <w:proofErr w:type="gramEnd"/>
      <w:r w:rsidRPr="00BF2A99">
        <w:rPr>
          <w:sz w:val="20"/>
          <w:lang w:val="ru-BY"/>
        </w:rPr>
        <w:t xml:space="preserve"> position;</w:t>
      </w:r>
    </w:p>
    <w:p w14:paraId="6501FDD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LineTo</w:t>
      </w:r>
      <w:proofErr w:type="gramEnd"/>
      <w:r w:rsidRPr="00BF2A99">
        <w:rPr>
          <w:sz w:val="20"/>
          <w:lang w:val="ru-BY"/>
        </w:rPr>
        <w:t>(</w:t>
      </w:r>
      <w:proofErr w:type="gramStart"/>
      <w:r w:rsidRPr="00BF2A99">
        <w:rPr>
          <w:sz w:val="20"/>
          <w:lang w:val="ru-BY"/>
        </w:rPr>
        <w:t>map.Width</w:t>
      </w:r>
      <w:proofErr w:type="gramEnd"/>
      <w:r w:rsidRPr="00BF2A99">
        <w:rPr>
          <w:sz w:val="20"/>
          <w:lang w:val="ru-BY"/>
        </w:rPr>
        <w:t xml:space="preserve">, </w:t>
      </w:r>
      <w:proofErr w:type="gramStart"/>
      <w:r w:rsidRPr="00BF2A99">
        <w:rPr>
          <w:sz w:val="20"/>
          <w:lang w:val="ru-BY"/>
        </w:rPr>
        <w:t>position.Y</w:t>
      </w:r>
      <w:proofErr w:type="gramEnd"/>
      <w:r w:rsidRPr="00BF2A99">
        <w:rPr>
          <w:sz w:val="20"/>
          <w:lang w:val="ru-BY"/>
        </w:rPr>
        <w:t xml:space="preserve"> + </w:t>
      </w:r>
      <w:proofErr w:type="gramStart"/>
      <w:r w:rsidRPr="00BF2A99">
        <w:rPr>
          <w:sz w:val="20"/>
          <w:lang w:val="ru-BY"/>
        </w:rPr>
        <w:t>Round(size.Y</w:t>
      </w:r>
      <w:proofErr w:type="gramEnd"/>
      <w:r w:rsidRPr="00BF2A99">
        <w:rPr>
          <w:sz w:val="20"/>
          <w:lang w:val="ru-BY"/>
        </w:rPr>
        <w:t xml:space="preserve"> / 2));</w:t>
      </w:r>
    </w:p>
    <w:p w14:paraId="18745A5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LineTo</w:t>
      </w:r>
      <w:proofErr w:type="gramEnd"/>
      <w:r w:rsidRPr="00BF2A99">
        <w:rPr>
          <w:sz w:val="20"/>
          <w:lang w:val="ru-BY"/>
        </w:rPr>
        <w:t xml:space="preserve">(position.X, </w:t>
      </w:r>
      <w:proofErr w:type="gramStart"/>
      <w:r w:rsidRPr="00BF2A99">
        <w:rPr>
          <w:sz w:val="20"/>
          <w:lang w:val="ru-BY"/>
        </w:rPr>
        <w:t>position.Y</w:t>
      </w:r>
      <w:proofErr w:type="gramEnd"/>
      <w:r w:rsidRPr="00BF2A99">
        <w:rPr>
          <w:sz w:val="20"/>
          <w:lang w:val="ru-BY"/>
        </w:rPr>
        <w:t xml:space="preserve"> + </w:t>
      </w:r>
      <w:proofErr w:type="gramStart"/>
      <w:r w:rsidRPr="00BF2A99">
        <w:rPr>
          <w:sz w:val="20"/>
          <w:lang w:val="ru-BY"/>
        </w:rPr>
        <w:t>size.Y</w:t>
      </w:r>
      <w:proofErr w:type="gramEnd"/>
      <w:r w:rsidRPr="00BF2A99">
        <w:rPr>
          <w:sz w:val="20"/>
          <w:lang w:val="ru-BY"/>
        </w:rPr>
        <w:t>);</w:t>
      </w:r>
    </w:p>
    <w:p w14:paraId="42BA22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TextOut</w:t>
      </w:r>
      <w:proofErr w:type="gramEnd"/>
      <w:r w:rsidRPr="00BF2A99">
        <w:rPr>
          <w:sz w:val="20"/>
          <w:lang w:val="ru-BY"/>
        </w:rPr>
        <w:t xml:space="preserve">(position.X, </w:t>
      </w:r>
      <w:proofErr w:type="gramStart"/>
      <w:r w:rsidRPr="00BF2A99">
        <w:rPr>
          <w:sz w:val="20"/>
          <w:lang w:val="ru-BY"/>
        </w:rPr>
        <w:t>position.Y</w:t>
      </w:r>
      <w:proofErr w:type="gramEnd"/>
      <w:r w:rsidRPr="00BF2A99">
        <w:rPr>
          <w:sz w:val="20"/>
          <w:lang w:val="ru-BY"/>
        </w:rPr>
        <w:t xml:space="preserve"> - 20, 'X');</w:t>
      </w:r>
    </w:p>
    <w:p w14:paraId="79DBCDB1" w14:textId="77777777" w:rsidR="00BF2A99" w:rsidRPr="00BF2A99" w:rsidRDefault="00BF2A99" w:rsidP="00BF2A99">
      <w:pPr>
        <w:ind w:firstLine="709"/>
        <w:rPr>
          <w:sz w:val="20"/>
          <w:lang w:val="ru-BY"/>
        </w:rPr>
      </w:pPr>
    </w:p>
    <w:p w14:paraId="006F0474" w14:textId="77777777" w:rsidR="00BF2A99" w:rsidRPr="00BF2A99" w:rsidRDefault="00BF2A99" w:rsidP="00BF2A99">
      <w:pPr>
        <w:ind w:firstLine="709"/>
        <w:rPr>
          <w:sz w:val="20"/>
          <w:lang w:val="ru-BY"/>
        </w:rPr>
      </w:pPr>
      <w:r w:rsidRPr="00BF2A99">
        <w:rPr>
          <w:sz w:val="20"/>
          <w:lang w:val="ru-BY"/>
        </w:rPr>
        <w:t>end;</w:t>
      </w:r>
    </w:p>
    <w:p w14:paraId="3E0A8113" w14:textId="77777777" w:rsidR="00BF2A99" w:rsidRPr="00BF2A99" w:rsidRDefault="00BF2A99" w:rsidP="00BF2A99">
      <w:pPr>
        <w:ind w:firstLine="709"/>
        <w:rPr>
          <w:sz w:val="20"/>
          <w:lang w:val="ru-BY"/>
        </w:rPr>
      </w:pPr>
    </w:p>
    <w:p w14:paraId="340692D1" w14:textId="77777777" w:rsidR="00BF2A99" w:rsidRPr="00BF2A99" w:rsidRDefault="00BF2A99" w:rsidP="00BF2A99">
      <w:pPr>
        <w:ind w:firstLine="709"/>
        <w:rPr>
          <w:sz w:val="20"/>
          <w:lang w:val="ru-BY"/>
        </w:rPr>
      </w:pPr>
      <w:r w:rsidRPr="00BF2A99">
        <w:rPr>
          <w:sz w:val="20"/>
          <w:lang w:val="ru-BY"/>
        </w:rPr>
        <w:t xml:space="preserve">procedure </w:t>
      </w:r>
      <w:proofErr w:type="gramStart"/>
      <w:r w:rsidRPr="00BF2A99">
        <w:rPr>
          <w:sz w:val="20"/>
          <w:lang w:val="ru-BY"/>
        </w:rPr>
        <w:t>DrawDirU(</w:t>
      </w:r>
      <w:proofErr w:type="gramEnd"/>
      <w:r w:rsidRPr="00BF2A99">
        <w:rPr>
          <w:sz w:val="20"/>
          <w:lang w:val="ru-BY"/>
        </w:rPr>
        <w:t>var map: TBitMap; size: Tpoint);</w:t>
      </w:r>
    </w:p>
    <w:p w14:paraId="7B3B23DB" w14:textId="77777777" w:rsidR="00BF2A99" w:rsidRPr="00BF2A99" w:rsidRDefault="00BF2A99" w:rsidP="00BF2A99">
      <w:pPr>
        <w:ind w:firstLine="709"/>
        <w:rPr>
          <w:sz w:val="20"/>
          <w:lang w:val="ru-BY"/>
        </w:rPr>
      </w:pPr>
      <w:r w:rsidRPr="00BF2A99">
        <w:rPr>
          <w:sz w:val="20"/>
          <w:lang w:val="ru-BY"/>
        </w:rPr>
        <w:t>var</w:t>
      </w:r>
    </w:p>
    <w:p w14:paraId="26DB70C9" w14:textId="77777777" w:rsidR="00BF2A99" w:rsidRPr="00BF2A99" w:rsidRDefault="00BF2A99" w:rsidP="00BF2A99">
      <w:pPr>
        <w:ind w:firstLine="709"/>
        <w:rPr>
          <w:sz w:val="20"/>
          <w:lang w:val="ru-BY"/>
        </w:rPr>
      </w:pPr>
      <w:r w:rsidRPr="00BF2A99">
        <w:rPr>
          <w:sz w:val="20"/>
          <w:lang w:val="ru-BY"/>
        </w:rPr>
        <w:t xml:space="preserve">  position: Tpoint;</w:t>
      </w:r>
    </w:p>
    <w:p w14:paraId="4B829BF8" w14:textId="77777777" w:rsidR="00BF2A99" w:rsidRPr="00BF2A99" w:rsidRDefault="00BF2A99" w:rsidP="00BF2A99">
      <w:pPr>
        <w:ind w:firstLine="709"/>
        <w:rPr>
          <w:sz w:val="20"/>
          <w:lang w:val="ru-BY"/>
        </w:rPr>
      </w:pPr>
      <w:r w:rsidRPr="00BF2A99">
        <w:rPr>
          <w:sz w:val="20"/>
          <w:lang w:val="ru-BY"/>
        </w:rPr>
        <w:t>begin</w:t>
      </w:r>
    </w:p>
    <w:p w14:paraId="6CA667D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osition.Y :=</w:t>
      </w:r>
      <w:proofErr w:type="gramEnd"/>
      <w:r w:rsidRPr="00BF2A99">
        <w:rPr>
          <w:sz w:val="20"/>
          <w:lang w:val="ru-BY"/>
        </w:rPr>
        <w:t xml:space="preserve"> </w:t>
      </w:r>
      <w:proofErr w:type="gramStart"/>
      <w:r w:rsidRPr="00BF2A99">
        <w:rPr>
          <w:sz w:val="20"/>
          <w:lang w:val="ru-BY"/>
        </w:rPr>
        <w:t>size.Y</w:t>
      </w:r>
      <w:proofErr w:type="gramEnd"/>
      <w:r w:rsidRPr="00BF2A99">
        <w:rPr>
          <w:sz w:val="20"/>
          <w:lang w:val="ru-BY"/>
        </w:rPr>
        <w:t>;</w:t>
      </w:r>
    </w:p>
    <w:p w14:paraId="46EA686A" w14:textId="77777777" w:rsidR="00BF2A99" w:rsidRPr="00BF2A99" w:rsidRDefault="00BF2A99" w:rsidP="00BF2A99">
      <w:pPr>
        <w:ind w:firstLine="709"/>
        <w:rPr>
          <w:sz w:val="20"/>
          <w:lang w:val="ru-BY"/>
        </w:rPr>
      </w:pPr>
      <w:r w:rsidRPr="00BF2A99">
        <w:rPr>
          <w:sz w:val="20"/>
          <w:lang w:val="ru-BY"/>
        </w:rPr>
        <w:t xml:space="preserve">  position.</w:t>
      </w:r>
      <w:proofErr w:type="gramStart"/>
      <w:r w:rsidRPr="00BF2A99">
        <w:rPr>
          <w:sz w:val="20"/>
          <w:lang w:val="ru-BY"/>
        </w:rPr>
        <w:t>X :</w:t>
      </w:r>
      <w:proofErr w:type="gramEnd"/>
      <w:r w:rsidRPr="00BF2A99">
        <w:rPr>
          <w:sz w:val="20"/>
          <w:lang w:val="ru-BY"/>
        </w:rPr>
        <w:t xml:space="preserve">= </w:t>
      </w:r>
      <w:proofErr w:type="gramStart"/>
      <w:r w:rsidRPr="00BF2A99">
        <w:rPr>
          <w:sz w:val="20"/>
          <w:lang w:val="ru-BY"/>
        </w:rPr>
        <w:t>Round(</w:t>
      </w:r>
      <w:proofErr w:type="gramEnd"/>
      <w:r w:rsidRPr="00BF2A99">
        <w:rPr>
          <w:sz w:val="20"/>
          <w:lang w:val="ru-BY"/>
        </w:rPr>
        <w:t>(</w:t>
      </w:r>
      <w:proofErr w:type="gramStart"/>
      <w:r w:rsidRPr="00BF2A99">
        <w:rPr>
          <w:sz w:val="20"/>
          <w:lang w:val="ru-BY"/>
        </w:rPr>
        <w:t>map.Width</w:t>
      </w:r>
      <w:proofErr w:type="gramEnd"/>
      <w:r w:rsidRPr="00BF2A99">
        <w:rPr>
          <w:sz w:val="20"/>
          <w:lang w:val="ru-BY"/>
        </w:rPr>
        <w:t xml:space="preserve"> - size.X) / 2);</w:t>
      </w:r>
    </w:p>
    <w:p w14:paraId="29B4851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PenPos :=</w:t>
      </w:r>
      <w:proofErr w:type="gramEnd"/>
      <w:r w:rsidRPr="00BF2A99">
        <w:rPr>
          <w:sz w:val="20"/>
          <w:lang w:val="ru-BY"/>
        </w:rPr>
        <w:t xml:space="preserve"> position;</w:t>
      </w:r>
    </w:p>
    <w:p w14:paraId="0D62DAB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LineTo</w:t>
      </w:r>
      <w:proofErr w:type="gramEnd"/>
      <w:r w:rsidRPr="00BF2A99">
        <w:rPr>
          <w:sz w:val="20"/>
          <w:lang w:val="ru-BY"/>
        </w:rPr>
        <w:t xml:space="preserve">(position.X + </w:t>
      </w:r>
      <w:proofErr w:type="gramStart"/>
      <w:r w:rsidRPr="00BF2A99">
        <w:rPr>
          <w:sz w:val="20"/>
          <w:lang w:val="ru-BY"/>
        </w:rPr>
        <w:t>Round(</w:t>
      </w:r>
      <w:proofErr w:type="gramEnd"/>
      <w:r w:rsidRPr="00BF2A99">
        <w:rPr>
          <w:sz w:val="20"/>
          <w:lang w:val="ru-BY"/>
        </w:rPr>
        <w:t>size.X / 2), 0);</w:t>
      </w:r>
    </w:p>
    <w:p w14:paraId="246D4EA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LineTo</w:t>
      </w:r>
      <w:proofErr w:type="gramEnd"/>
      <w:r w:rsidRPr="00BF2A99">
        <w:rPr>
          <w:sz w:val="20"/>
          <w:lang w:val="ru-BY"/>
        </w:rPr>
        <w:t xml:space="preserve">(position.X + size.X, </w:t>
      </w:r>
      <w:proofErr w:type="gramStart"/>
      <w:r w:rsidRPr="00BF2A99">
        <w:rPr>
          <w:sz w:val="20"/>
          <w:lang w:val="ru-BY"/>
        </w:rPr>
        <w:t>position.Y</w:t>
      </w:r>
      <w:proofErr w:type="gramEnd"/>
      <w:r w:rsidRPr="00BF2A99">
        <w:rPr>
          <w:sz w:val="20"/>
          <w:lang w:val="ru-BY"/>
        </w:rPr>
        <w:t>);</w:t>
      </w:r>
    </w:p>
    <w:p w14:paraId="106F7B5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map.Canvas.TextOut</w:t>
      </w:r>
      <w:proofErr w:type="gramEnd"/>
      <w:r w:rsidRPr="00BF2A99">
        <w:rPr>
          <w:sz w:val="20"/>
          <w:lang w:val="ru-BY"/>
        </w:rPr>
        <w:t>(position.X - 12, 0, 'Y');</w:t>
      </w:r>
    </w:p>
    <w:p w14:paraId="1FDC940D" w14:textId="77777777" w:rsidR="00BF2A99" w:rsidRPr="00BF2A99" w:rsidRDefault="00BF2A99" w:rsidP="00BF2A99">
      <w:pPr>
        <w:ind w:firstLine="709"/>
        <w:rPr>
          <w:sz w:val="20"/>
          <w:lang w:val="ru-BY"/>
        </w:rPr>
      </w:pPr>
      <w:r w:rsidRPr="00BF2A99">
        <w:rPr>
          <w:sz w:val="20"/>
          <w:lang w:val="ru-BY"/>
        </w:rPr>
        <w:t>end;</w:t>
      </w:r>
    </w:p>
    <w:p w14:paraId="6C287476" w14:textId="77777777" w:rsidR="00BF2A99" w:rsidRPr="00BF2A99" w:rsidRDefault="00BF2A99" w:rsidP="00BF2A99">
      <w:pPr>
        <w:ind w:firstLine="709"/>
        <w:rPr>
          <w:sz w:val="20"/>
          <w:lang w:val="ru-BY"/>
        </w:rPr>
      </w:pPr>
    </w:p>
    <w:p w14:paraId="6708C67B" w14:textId="77777777" w:rsidR="00BF2A99" w:rsidRPr="00BF2A99" w:rsidRDefault="00BF2A99" w:rsidP="00BF2A99">
      <w:pPr>
        <w:ind w:firstLine="709"/>
        <w:rPr>
          <w:sz w:val="20"/>
          <w:lang w:val="ru-BY"/>
        </w:rPr>
      </w:pPr>
      <w:r w:rsidRPr="00BF2A99">
        <w:rPr>
          <w:sz w:val="20"/>
          <w:lang w:val="ru-BY"/>
        </w:rPr>
        <w:t>function TPaintBox.getNewFrame: TBitMap;</w:t>
      </w:r>
    </w:p>
    <w:p w14:paraId="56B34103" w14:textId="77777777" w:rsidR="00BF2A99" w:rsidRPr="00BF2A99" w:rsidRDefault="00BF2A99" w:rsidP="00BF2A99">
      <w:pPr>
        <w:ind w:firstLine="709"/>
        <w:rPr>
          <w:sz w:val="20"/>
          <w:lang w:val="ru-BY"/>
        </w:rPr>
      </w:pPr>
      <w:r w:rsidRPr="00BF2A99">
        <w:rPr>
          <w:sz w:val="20"/>
          <w:lang w:val="ru-BY"/>
        </w:rPr>
        <w:t>var</w:t>
      </w:r>
    </w:p>
    <w:p w14:paraId="35D1F23F" w14:textId="77777777" w:rsidR="00BF2A99" w:rsidRPr="00BF2A99" w:rsidRDefault="00BF2A99" w:rsidP="00BF2A99">
      <w:pPr>
        <w:ind w:firstLine="709"/>
        <w:rPr>
          <w:sz w:val="20"/>
          <w:lang w:val="ru-BY"/>
        </w:rPr>
      </w:pPr>
    </w:p>
    <w:p w14:paraId="524732C7" w14:textId="77777777" w:rsidR="00BF2A99" w:rsidRPr="00BF2A99" w:rsidRDefault="00BF2A99" w:rsidP="00BF2A99">
      <w:pPr>
        <w:ind w:firstLine="709"/>
        <w:rPr>
          <w:sz w:val="20"/>
          <w:lang w:val="ru-BY"/>
        </w:rPr>
      </w:pPr>
      <w:r w:rsidRPr="00BF2A99">
        <w:rPr>
          <w:sz w:val="20"/>
          <w:lang w:val="ru-BY"/>
        </w:rPr>
        <w:t xml:space="preserve">  mantisa: double;</w:t>
      </w:r>
    </w:p>
    <w:p w14:paraId="1073D89C" w14:textId="77777777" w:rsidR="00BF2A99" w:rsidRPr="00BF2A99" w:rsidRDefault="00BF2A99" w:rsidP="00BF2A99">
      <w:pPr>
        <w:ind w:firstLine="709"/>
        <w:rPr>
          <w:sz w:val="20"/>
          <w:lang w:val="ru-BY"/>
        </w:rPr>
      </w:pPr>
      <w:r w:rsidRPr="00BF2A99">
        <w:rPr>
          <w:sz w:val="20"/>
          <w:lang w:val="ru-BY"/>
        </w:rPr>
        <w:t xml:space="preserve">  Exponent: Integer;</w:t>
      </w:r>
    </w:p>
    <w:p w14:paraId="474983C1" w14:textId="77777777" w:rsidR="00BF2A99" w:rsidRPr="00BF2A99" w:rsidRDefault="00BF2A99" w:rsidP="00BF2A99">
      <w:pPr>
        <w:ind w:firstLine="709"/>
        <w:rPr>
          <w:sz w:val="20"/>
          <w:lang w:val="ru-BY"/>
        </w:rPr>
      </w:pPr>
      <w:r w:rsidRPr="00BF2A99">
        <w:rPr>
          <w:sz w:val="20"/>
          <w:lang w:val="ru-BY"/>
        </w:rPr>
        <w:t xml:space="preserve">  function </w:t>
      </w:r>
      <w:proofErr w:type="gramStart"/>
      <w:r w:rsidRPr="00BF2A99">
        <w:rPr>
          <w:sz w:val="20"/>
          <w:lang w:val="ru-BY"/>
        </w:rPr>
        <w:t>GetPoint(</w:t>
      </w:r>
      <w:proofErr w:type="gramEnd"/>
      <w:r w:rsidRPr="00BF2A99">
        <w:rPr>
          <w:sz w:val="20"/>
          <w:lang w:val="ru-BY"/>
        </w:rPr>
        <w:t>p: TPointF): Tpoint;</w:t>
      </w:r>
    </w:p>
    <w:p w14:paraId="6A506DF5" w14:textId="77777777" w:rsidR="00BF2A99" w:rsidRPr="00BF2A99" w:rsidRDefault="00BF2A99" w:rsidP="00BF2A99">
      <w:pPr>
        <w:ind w:firstLine="709"/>
        <w:rPr>
          <w:sz w:val="20"/>
          <w:lang w:val="ru-BY"/>
        </w:rPr>
      </w:pPr>
      <w:r w:rsidRPr="00BF2A99">
        <w:rPr>
          <w:sz w:val="20"/>
          <w:lang w:val="ru-BY"/>
        </w:rPr>
        <w:t xml:space="preserve">  begin</w:t>
      </w:r>
    </w:p>
    <w:p w14:paraId="2A9750F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X :</w:t>
      </w:r>
      <w:proofErr w:type="gramEnd"/>
      <w:r w:rsidRPr="00BF2A99">
        <w:rPr>
          <w:sz w:val="20"/>
          <w:lang w:val="ru-BY"/>
        </w:rPr>
        <w:t xml:space="preserve">= </w:t>
      </w:r>
      <w:proofErr w:type="gramStart"/>
      <w:r w:rsidRPr="00BF2A99">
        <w:rPr>
          <w:sz w:val="20"/>
          <w:lang w:val="ru-BY"/>
        </w:rPr>
        <w:t>Round(</w:t>
      </w:r>
      <w:proofErr w:type="gramEnd"/>
      <w:r w:rsidRPr="00BF2A99">
        <w:rPr>
          <w:sz w:val="20"/>
          <w:lang w:val="ru-BY"/>
        </w:rPr>
        <w:t xml:space="preserve">(p.X - </w:t>
      </w:r>
      <w:proofErr w:type="gramStart"/>
      <w:r w:rsidRPr="00BF2A99">
        <w:rPr>
          <w:sz w:val="20"/>
          <w:lang w:val="ru-BY"/>
        </w:rPr>
        <w:t>bounds.Left</w:t>
      </w:r>
      <w:proofErr w:type="gramEnd"/>
      <w:r w:rsidRPr="00BF2A99">
        <w:rPr>
          <w:sz w:val="20"/>
          <w:lang w:val="ru-BY"/>
        </w:rPr>
        <w:t>) * cell.X);</w:t>
      </w:r>
    </w:p>
    <w:p w14:paraId="0A0991A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Y :</w:t>
      </w:r>
      <w:proofErr w:type="gramEnd"/>
      <w:r w:rsidRPr="00BF2A99">
        <w:rPr>
          <w:sz w:val="20"/>
          <w:lang w:val="ru-BY"/>
        </w:rPr>
        <w:t xml:space="preserve">= Height - </w:t>
      </w:r>
      <w:proofErr w:type="gramStart"/>
      <w:r w:rsidRPr="00BF2A99">
        <w:rPr>
          <w:sz w:val="20"/>
          <w:lang w:val="ru-BY"/>
        </w:rPr>
        <w:t>Round(</w:t>
      </w:r>
      <w:proofErr w:type="gramEnd"/>
      <w:r w:rsidRPr="00BF2A99">
        <w:rPr>
          <w:sz w:val="20"/>
          <w:lang w:val="ru-BY"/>
        </w:rPr>
        <w:t>(</w:t>
      </w:r>
      <w:proofErr w:type="gramStart"/>
      <w:r w:rsidRPr="00BF2A99">
        <w:rPr>
          <w:sz w:val="20"/>
          <w:lang w:val="ru-BY"/>
        </w:rPr>
        <w:t>p.Y</w:t>
      </w:r>
      <w:proofErr w:type="gramEnd"/>
      <w:r w:rsidRPr="00BF2A99">
        <w:rPr>
          <w:sz w:val="20"/>
          <w:lang w:val="ru-BY"/>
        </w:rPr>
        <w:t xml:space="preserve"> - </w:t>
      </w:r>
      <w:proofErr w:type="gramStart"/>
      <w:r w:rsidRPr="00BF2A99">
        <w:rPr>
          <w:sz w:val="20"/>
          <w:lang w:val="ru-BY"/>
        </w:rPr>
        <w:t>bounds.Bottom</w:t>
      </w:r>
      <w:proofErr w:type="gramEnd"/>
      <w:r w:rsidRPr="00BF2A99">
        <w:rPr>
          <w:sz w:val="20"/>
          <w:lang w:val="ru-BY"/>
        </w:rPr>
        <w:t xml:space="preserve">) * </w:t>
      </w:r>
      <w:proofErr w:type="gramStart"/>
      <w:r w:rsidRPr="00BF2A99">
        <w:rPr>
          <w:sz w:val="20"/>
          <w:lang w:val="ru-BY"/>
        </w:rPr>
        <w:t>cell.Y</w:t>
      </w:r>
      <w:proofErr w:type="gramEnd"/>
      <w:r w:rsidRPr="00BF2A99">
        <w:rPr>
          <w:sz w:val="20"/>
          <w:lang w:val="ru-BY"/>
        </w:rPr>
        <w:t>);</w:t>
      </w:r>
    </w:p>
    <w:p w14:paraId="2C24CA65" w14:textId="77777777" w:rsidR="00BF2A99" w:rsidRPr="00BF2A99" w:rsidRDefault="00BF2A99" w:rsidP="00BF2A99">
      <w:pPr>
        <w:ind w:firstLine="709"/>
        <w:rPr>
          <w:sz w:val="20"/>
          <w:lang w:val="ru-BY"/>
        </w:rPr>
      </w:pPr>
      <w:r w:rsidRPr="00BF2A99">
        <w:rPr>
          <w:sz w:val="20"/>
          <w:lang w:val="ru-BY"/>
        </w:rPr>
        <w:t xml:space="preserve">  end;</w:t>
      </w:r>
    </w:p>
    <w:p w14:paraId="1A7556AA" w14:textId="77777777" w:rsidR="00BF2A99" w:rsidRPr="00BF2A99" w:rsidRDefault="00BF2A99" w:rsidP="00BF2A99">
      <w:pPr>
        <w:ind w:firstLine="709"/>
        <w:rPr>
          <w:sz w:val="20"/>
          <w:lang w:val="ru-BY"/>
        </w:rPr>
      </w:pPr>
    </w:p>
    <w:p w14:paraId="228A86A9" w14:textId="77777777" w:rsidR="00BF2A99" w:rsidRPr="00BF2A99" w:rsidRDefault="00BF2A99" w:rsidP="00BF2A99">
      <w:pPr>
        <w:ind w:firstLine="709"/>
        <w:rPr>
          <w:sz w:val="20"/>
          <w:lang w:val="ru-BY"/>
        </w:rPr>
      </w:pPr>
      <w:r w:rsidRPr="00BF2A99">
        <w:rPr>
          <w:sz w:val="20"/>
          <w:lang w:val="ru-BY"/>
        </w:rPr>
        <w:t>begin</w:t>
      </w:r>
    </w:p>
    <w:p w14:paraId="375CBF2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 :</w:t>
      </w:r>
      <w:proofErr w:type="gramEnd"/>
      <w:r w:rsidRPr="00BF2A99">
        <w:rPr>
          <w:sz w:val="20"/>
          <w:lang w:val="ru-BY"/>
        </w:rPr>
        <w:t>= TBitMap.Create;</w:t>
      </w:r>
    </w:p>
    <w:p w14:paraId="7C1D6EF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Width :</w:t>
      </w:r>
      <w:proofErr w:type="gramEnd"/>
      <w:r w:rsidRPr="00BF2A99">
        <w:rPr>
          <w:sz w:val="20"/>
          <w:lang w:val="ru-BY"/>
        </w:rPr>
        <w:t>= Width;</w:t>
      </w:r>
    </w:p>
    <w:p w14:paraId="1036DDF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sult.Height :</w:t>
      </w:r>
      <w:proofErr w:type="gramEnd"/>
      <w:r w:rsidRPr="00BF2A99">
        <w:rPr>
          <w:sz w:val="20"/>
          <w:lang w:val="ru-BY"/>
        </w:rPr>
        <w:t>= Height;</w:t>
      </w:r>
    </w:p>
    <w:p w14:paraId="23EEE7E3"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Width :</w:t>
      </w:r>
      <w:proofErr w:type="gramEnd"/>
      <w:r w:rsidRPr="00BF2A99">
        <w:rPr>
          <w:sz w:val="20"/>
          <w:lang w:val="ru-BY"/>
        </w:rPr>
        <w:t xml:space="preserve">= </w:t>
      </w:r>
      <w:proofErr w:type="gramStart"/>
      <w:r w:rsidRPr="00BF2A99">
        <w:rPr>
          <w:sz w:val="20"/>
          <w:lang w:val="ru-BY"/>
        </w:rPr>
        <w:t>Round(sqrt(</w:t>
      </w:r>
      <w:proofErr w:type="gramEnd"/>
      <w:r w:rsidRPr="00BF2A99">
        <w:rPr>
          <w:sz w:val="20"/>
          <w:lang w:val="ru-BY"/>
        </w:rPr>
        <w:t>Result.Width * Result.Height) / 400);</w:t>
      </w:r>
    </w:p>
    <w:p w14:paraId="1F42B30D"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Font.Name :</w:t>
      </w:r>
      <w:proofErr w:type="gramEnd"/>
      <w:r w:rsidRPr="00BF2A99">
        <w:rPr>
          <w:sz w:val="20"/>
          <w:lang w:val="ru-BY"/>
        </w:rPr>
        <w:t>= 'Arial';</w:t>
      </w:r>
    </w:p>
    <w:p w14:paraId="5CDBCD6B"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Font.size :</w:t>
      </w:r>
      <w:proofErr w:type="gramEnd"/>
      <w:r w:rsidRPr="00BF2A99">
        <w:rPr>
          <w:sz w:val="20"/>
          <w:lang w:val="ru-BY"/>
        </w:rPr>
        <w:t>= 8;</w:t>
      </w:r>
    </w:p>
    <w:p w14:paraId="77645796"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Font.Color :</w:t>
      </w:r>
      <w:proofErr w:type="gramEnd"/>
      <w:r w:rsidRPr="00BF2A99">
        <w:rPr>
          <w:sz w:val="20"/>
          <w:lang w:val="ru-BY"/>
        </w:rPr>
        <w:t>= clBlack;</w:t>
      </w:r>
    </w:p>
    <w:p w14:paraId="5F810DE6"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Font.Style :</w:t>
      </w:r>
      <w:proofErr w:type="gramEnd"/>
      <w:r w:rsidRPr="00BF2A99">
        <w:rPr>
          <w:sz w:val="20"/>
          <w:lang w:val="ru-BY"/>
        </w:rPr>
        <w:t>= [fsBold];</w:t>
      </w:r>
    </w:p>
    <w:p w14:paraId="74FF2CDC" w14:textId="77777777" w:rsidR="00BF2A99" w:rsidRPr="00BF2A99" w:rsidRDefault="00BF2A99" w:rsidP="00BF2A99">
      <w:pPr>
        <w:ind w:firstLine="709"/>
        <w:rPr>
          <w:sz w:val="20"/>
          <w:lang w:val="ru-BY"/>
        </w:rPr>
      </w:pPr>
      <w:r w:rsidRPr="00BF2A99">
        <w:rPr>
          <w:sz w:val="20"/>
          <w:lang w:val="ru-BY"/>
        </w:rPr>
        <w:t xml:space="preserve">  cell.</w:t>
      </w:r>
      <w:proofErr w:type="gramStart"/>
      <w:r w:rsidRPr="00BF2A99">
        <w:rPr>
          <w:sz w:val="20"/>
          <w:lang w:val="ru-BY"/>
        </w:rPr>
        <w:t>X :</w:t>
      </w:r>
      <w:proofErr w:type="gramEnd"/>
      <w:r w:rsidRPr="00BF2A99">
        <w:rPr>
          <w:sz w:val="20"/>
          <w:lang w:val="ru-BY"/>
        </w:rPr>
        <w:t>= Width / 10 * scale;</w:t>
      </w:r>
    </w:p>
    <w:p w14:paraId="7C68DAD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Y :=</w:t>
      </w:r>
      <w:proofErr w:type="gramEnd"/>
      <w:r w:rsidRPr="00BF2A99">
        <w:rPr>
          <w:sz w:val="20"/>
          <w:lang w:val="ru-BY"/>
        </w:rPr>
        <w:t xml:space="preserve"> Height / 10 * scale;</w:t>
      </w:r>
    </w:p>
    <w:p w14:paraId="5DA18D07" w14:textId="77777777" w:rsidR="00BF2A99" w:rsidRPr="00BF2A99" w:rsidRDefault="00BF2A99" w:rsidP="00BF2A99">
      <w:pPr>
        <w:ind w:firstLine="709"/>
        <w:rPr>
          <w:sz w:val="20"/>
          <w:lang w:val="ru-BY"/>
        </w:rPr>
      </w:pPr>
    </w:p>
    <w:p w14:paraId="19AC34A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ounds.Left :=</w:t>
      </w:r>
      <w:proofErr w:type="gramEnd"/>
      <w:r w:rsidRPr="00BF2A99">
        <w:rPr>
          <w:sz w:val="20"/>
          <w:lang w:val="ru-BY"/>
        </w:rPr>
        <w:t xml:space="preserve"> (-5 / scale + offset.X);</w:t>
      </w:r>
    </w:p>
    <w:p w14:paraId="7E6D1F8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ounds.Top :=</w:t>
      </w:r>
      <w:proofErr w:type="gramEnd"/>
      <w:r w:rsidRPr="00BF2A99">
        <w:rPr>
          <w:sz w:val="20"/>
          <w:lang w:val="ru-BY"/>
        </w:rPr>
        <w:t xml:space="preserve"> (5 / scale + </w:t>
      </w:r>
      <w:proofErr w:type="gramStart"/>
      <w:r w:rsidRPr="00BF2A99">
        <w:rPr>
          <w:sz w:val="20"/>
          <w:lang w:val="ru-BY"/>
        </w:rPr>
        <w:t>offset.Y</w:t>
      </w:r>
      <w:proofErr w:type="gramEnd"/>
      <w:r w:rsidRPr="00BF2A99">
        <w:rPr>
          <w:sz w:val="20"/>
          <w:lang w:val="ru-BY"/>
        </w:rPr>
        <w:t>);</w:t>
      </w:r>
    </w:p>
    <w:p w14:paraId="3B6003C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ounds.Bottom :=</w:t>
      </w:r>
      <w:proofErr w:type="gramEnd"/>
      <w:r w:rsidRPr="00BF2A99">
        <w:rPr>
          <w:sz w:val="20"/>
          <w:lang w:val="ru-BY"/>
        </w:rPr>
        <w:t xml:space="preserve"> </w:t>
      </w:r>
      <w:proofErr w:type="gramStart"/>
      <w:r w:rsidRPr="00BF2A99">
        <w:rPr>
          <w:sz w:val="20"/>
          <w:lang w:val="ru-BY"/>
        </w:rPr>
        <w:t>bounds.Top</w:t>
      </w:r>
      <w:proofErr w:type="gramEnd"/>
      <w:r w:rsidRPr="00BF2A99">
        <w:rPr>
          <w:sz w:val="20"/>
          <w:lang w:val="ru-BY"/>
        </w:rPr>
        <w:t xml:space="preserve"> - (10 / scale);</w:t>
      </w:r>
    </w:p>
    <w:p w14:paraId="6D7D62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bounds.Width :=</w:t>
      </w:r>
      <w:proofErr w:type="gramEnd"/>
      <w:r w:rsidRPr="00BF2A99">
        <w:rPr>
          <w:sz w:val="20"/>
          <w:lang w:val="ru-BY"/>
        </w:rPr>
        <w:t xml:space="preserve"> 10 / scale;</w:t>
      </w:r>
    </w:p>
    <w:p w14:paraId="7E2C285E" w14:textId="77777777" w:rsidR="00BF2A99" w:rsidRPr="00BF2A99" w:rsidRDefault="00BF2A99" w:rsidP="00BF2A99">
      <w:pPr>
        <w:ind w:firstLine="709"/>
        <w:rPr>
          <w:sz w:val="20"/>
          <w:lang w:val="ru-BY"/>
        </w:rPr>
      </w:pPr>
    </w:p>
    <w:p w14:paraId="7F159E0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X :</w:t>
      </w:r>
      <w:proofErr w:type="gramEnd"/>
      <w:r w:rsidRPr="00BF2A99">
        <w:rPr>
          <w:sz w:val="20"/>
          <w:lang w:val="ru-BY"/>
        </w:rPr>
        <w:t xml:space="preserve">= </w:t>
      </w:r>
      <w:proofErr w:type="gramStart"/>
      <w:r w:rsidRPr="00BF2A99">
        <w:rPr>
          <w:sz w:val="20"/>
          <w:lang w:val="ru-BY"/>
        </w:rPr>
        <w:t>bounds.Width</w:t>
      </w:r>
      <w:proofErr w:type="gramEnd"/>
      <w:r w:rsidRPr="00BF2A99">
        <w:rPr>
          <w:sz w:val="20"/>
          <w:lang w:val="ru-BY"/>
        </w:rPr>
        <w:t xml:space="preserve"> / 10;</w:t>
      </w:r>
    </w:p>
    <w:p w14:paraId="7B5D34F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cellG.X, mantisa, Exponent);</w:t>
      </w:r>
    </w:p>
    <w:p w14:paraId="41C58BE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X :</w:t>
      </w:r>
      <w:proofErr w:type="gramEnd"/>
      <w:r w:rsidRPr="00BF2A99">
        <w:rPr>
          <w:sz w:val="20"/>
          <w:lang w:val="ru-BY"/>
        </w:rPr>
        <w:t>= getNearest(mantisa);</w:t>
      </w:r>
    </w:p>
    <w:p w14:paraId="5295AC6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X :</w:t>
      </w:r>
      <w:proofErr w:type="gramEnd"/>
      <w:r w:rsidRPr="00BF2A99">
        <w:rPr>
          <w:sz w:val="20"/>
          <w:lang w:val="ru-BY"/>
        </w:rPr>
        <w:t>= cellG.X * Math.Power(10, Exponent);</w:t>
      </w:r>
    </w:p>
    <w:p w14:paraId="530308A9" w14:textId="77777777" w:rsidR="00BF2A99" w:rsidRPr="00BF2A99" w:rsidRDefault="00BF2A99" w:rsidP="00BF2A99">
      <w:pPr>
        <w:ind w:firstLine="709"/>
        <w:rPr>
          <w:sz w:val="20"/>
          <w:lang w:val="ru-BY"/>
        </w:rPr>
      </w:pPr>
    </w:p>
    <w:p w14:paraId="36702C2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Y :</w:t>
      </w:r>
      <w:proofErr w:type="gramEnd"/>
      <w:r w:rsidRPr="00BF2A99">
        <w:rPr>
          <w:sz w:val="20"/>
          <w:lang w:val="ru-BY"/>
        </w:rPr>
        <w:t xml:space="preserve">= </w:t>
      </w:r>
      <w:proofErr w:type="gramStart"/>
      <w:r w:rsidRPr="00BF2A99">
        <w:rPr>
          <w:sz w:val="20"/>
          <w:lang w:val="ru-BY"/>
        </w:rPr>
        <w:t>bounds.Height</w:t>
      </w:r>
      <w:proofErr w:type="gramEnd"/>
      <w:r w:rsidRPr="00BF2A99">
        <w:rPr>
          <w:sz w:val="20"/>
          <w:lang w:val="ru-BY"/>
        </w:rPr>
        <w:t xml:space="preserve"> / 10;</w:t>
      </w:r>
    </w:p>
    <w:p w14:paraId="085B08E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cellG.Y, mantisa, Exponent);</w:t>
      </w:r>
    </w:p>
    <w:p w14:paraId="2771178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Y :</w:t>
      </w:r>
      <w:proofErr w:type="gramEnd"/>
      <w:r w:rsidRPr="00BF2A99">
        <w:rPr>
          <w:sz w:val="20"/>
          <w:lang w:val="ru-BY"/>
        </w:rPr>
        <w:t xml:space="preserve">= </w:t>
      </w:r>
      <w:proofErr w:type="gramStart"/>
      <w:r w:rsidRPr="00BF2A99">
        <w:rPr>
          <w:sz w:val="20"/>
          <w:lang w:val="ru-BY"/>
        </w:rPr>
        <w:t>getNearest(</w:t>
      </w:r>
      <w:proofErr w:type="gramEnd"/>
      <w:r w:rsidRPr="00BF2A99">
        <w:rPr>
          <w:sz w:val="20"/>
          <w:lang w:val="ru-BY"/>
        </w:rPr>
        <w:t>Abs(mantisa));</w:t>
      </w:r>
    </w:p>
    <w:p w14:paraId="38A063D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ellG.Y :</w:t>
      </w:r>
      <w:proofErr w:type="gramEnd"/>
      <w:r w:rsidRPr="00BF2A99">
        <w:rPr>
          <w:sz w:val="20"/>
          <w:lang w:val="ru-BY"/>
        </w:rPr>
        <w:t>= cellG.Y * Math.Power(10, Exponent);</w:t>
      </w:r>
    </w:p>
    <w:p w14:paraId="7C223797" w14:textId="77777777" w:rsidR="00BF2A99" w:rsidRPr="00BF2A99" w:rsidRDefault="00BF2A99" w:rsidP="00BF2A99">
      <w:pPr>
        <w:ind w:firstLine="709"/>
        <w:rPr>
          <w:sz w:val="20"/>
          <w:lang w:val="ru-BY"/>
        </w:rPr>
      </w:pPr>
    </w:p>
    <w:p w14:paraId="47BBA6EC" w14:textId="77777777" w:rsidR="00BF2A99" w:rsidRPr="00BF2A99" w:rsidRDefault="00BF2A99" w:rsidP="00BF2A99">
      <w:pPr>
        <w:ind w:firstLine="709"/>
        <w:rPr>
          <w:sz w:val="20"/>
          <w:lang w:val="ru-BY"/>
        </w:rPr>
      </w:pPr>
      <w:r w:rsidRPr="00BF2A99">
        <w:rPr>
          <w:sz w:val="20"/>
          <w:lang w:val="ru-BY"/>
        </w:rPr>
        <w:t xml:space="preserve">  // X Line</w:t>
      </w:r>
    </w:p>
    <w:p w14:paraId="04FF8A5F"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bounds.Top</w:t>
      </w:r>
      <w:proofErr w:type="gramEnd"/>
      <w:r w:rsidRPr="00BF2A99">
        <w:rPr>
          <w:sz w:val="20"/>
          <w:lang w:val="ru-BY"/>
        </w:rPr>
        <w:t xml:space="preserve"> * </w:t>
      </w:r>
      <w:proofErr w:type="gramStart"/>
      <w:r w:rsidRPr="00BF2A99">
        <w:rPr>
          <w:sz w:val="20"/>
          <w:lang w:val="ru-BY"/>
        </w:rPr>
        <w:t>bounds.Bottom</w:t>
      </w:r>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then</w:t>
      </w:r>
    </w:p>
    <w:p w14:paraId="5A6C21CC" w14:textId="77777777" w:rsidR="00BF2A99" w:rsidRPr="00BF2A99" w:rsidRDefault="00BF2A99" w:rsidP="00BF2A99">
      <w:pPr>
        <w:ind w:firstLine="709"/>
        <w:rPr>
          <w:sz w:val="20"/>
          <w:lang w:val="ru-BY"/>
        </w:rPr>
      </w:pPr>
      <w:r w:rsidRPr="00BF2A99">
        <w:rPr>
          <w:sz w:val="20"/>
          <w:lang w:val="ru-BY"/>
        </w:rPr>
        <w:t xml:space="preserve">  begin</w:t>
      </w:r>
    </w:p>
    <w:p w14:paraId="01596D4C"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Pos :</w:t>
      </w:r>
      <w:proofErr w:type="gramEnd"/>
      <w:r w:rsidRPr="00BF2A99">
        <w:rPr>
          <w:sz w:val="20"/>
          <w:lang w:val="ru-BY"/>
        </w:rPr>
        <w:t>=</w:t>
      </w:r>
    </w:p>
    <w:p w14:paraId="5EC2BC72" w14:textId="77777777" w:rsidR="00BF2A99" w:rsidRPr="00BF2A99" w:rsidRDefault="00BF2A99" w:rsidP="00BF2A99">
      <w:pPr>
        <w:ind w:firstLine="709"/>
        <w:rPr>
          <w:sz w:val="20"/>
          <w:lang w:val="ru-BY"/>
        </w:rPr>
      </w:pPr>
      <w:r w:rsidRPr="00BF2A99">
        <w:rPr>
          <w:sz w:val="20"/>
          <w:lang w:val="ru-BY"/>
        </w:rPr>
        <w:lastRenderedPageBreak/>
        <w:t xml:space="preserve">      </w:t>
      </w:r>
      <w:proofErr w:type="gramStart"/>
      <w:r w:rsidRPr="00BF2A99">
        <w:rPr>
          <w:sz w:val="20"/>
          <w:lang w:val="ru-BY"/>
        </w:rPr>
        <w:t>Point(</w:t>
      </w:r>
      <w:proofErr w:type="gramEnd"/>
      <w:r w:rsidRPr="00BF2A99">
        <w:rPr>
          <w:sz w:val="20"/>
          <w:lang w:val="ru-BY"/>
        </w:rPr>
        <w:t xml:space="preserve">0, Height - </w:t>
      </w:r>
      <w:proofErr w:type="gramStart"/>
      <w:r w:rsidRPr="00BF2A99">
        <w:rPr>
          <w:sz w:val="20"/>
          <w:lang w:val="ru-BY"/>
        </w:rPr>
        <w:t>Round(</w:t>
      </w:r>
      <w:proofErr w:type="gramEnd"/>
      <w:r w:rsidRPr="00BF2A99">
        <w:rPr>
          <w:sz w:val="20"/>
          <w:lang w:val="ru-BY"/>
        </w:rPr>
        <w:t xml:space="preserve">((0 - </w:t>
      </w:r>
      <w:proofErr w:type="gramStart"/>
      <w:r w:rsidRPr="00BF2A99">
        <w:rPr>
          <w:sz w:val="20"/>
          <w:lang w:val="ru-BY"/>
        </w:rPr>
        <w:t>bounds.Bottom</w:t>
      </w:r>
      <w:proofErr w:type="gramEnd"/>
      <w:r w:rsidRPr="00BF2A99">
        <w:rPr>
          <w:sz w:val="20"/>
          <w:lang w:val="ru-BY"/>
        </w:rPr>
        <w:t xml:space="preserve">) * </w:t>
      </w:r>
      <w:proofErr w:type="gramStart"/>
      <w:r w:rsidRPr="00BF2A99">
        <w:rPr>
          <w:sz w:val="20"/>
          <w:lang w:val="ru-BY"/>
        </w:rPr>
        <w:t>cell.Y</w:t>
      </w:r>
      <w:proofErr w:type="gramEnd"/>
      <w:r w:rsidRPr="00BF2A99">
        <w:rPr>
          <w:sz w:val="20"/>
          <w:lang w:val="ru-BY"/>
        </w:rPr>
        <w:t>)));</w:t>
      </w:r>
    </w:p>
    <w:p w14:paraId="6FC45853"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LineTo(self.Width</w:t>
      </w:r>
      <w:proofErr w:type="gramEnd"/>
      <w:r w:rsidRPr="00BF2A99">
        <w:rPr>
          <w:sz w:val="20"/>
          <w:lang w:val="ru-BY"/>
        </w:rPr>
        <w:t>, Result.Canvas.PenPos.Y);</w:t>
      </w:r>
    </w:p>
    <w:p w14:paraId="5A7D5792" w14:textId="77777777" w:rsidR="00BF2A99" w:rsidRPr="00BF2A99" w:rsidRDefault="00BF2A99" w:rsidP="00BF2A99">
      <w:pPr>
        <w:ind w:firstLine="709"/>
        <w:rPr>
          <w:sz w:val="20"/>
          <w:lang w:val="ru-BY"/>
        </w:rPr>
      </w:pPr>
      <w:r w:rsidRPr="00BF2A99">
        <w:rPr>
          <w:sz w:val="20"/>
          <w:lang w:val="ru-BY"/>
        </w:rPr>
        <w:t xml:space="preserve">  end;</w:t>
      </w:r>
    </w:p>
    <w:p w14:paraId="159559C7" w14:textId="77777777" w:rsidR="00BF2A99" w:rsidRPr="00BF2A99" w:rsidRDefault="00BF2A99" w:rsidP="00BF2A99">
      <w:pPr>
        <w:ind w:firstLine="709"/>
        <w:rPr>
          <w:sz w:val="20"/>
          <w:lang w:val="ru-BY"/>
        </w:rPr>
      </w:pPr>
      <w:r w:rsidRPr="00BF2A99">
        <w:rPr>
          <w:sz w:val="20"/>
          <w:lang w:val="ru-BY"/>
        </w:rPr>
        <w:t xml:space="preserve">  // Y Line</w:t>
      </w:r>
    </w:p>
    <w:p w14:paraId="1DA1E3B0"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bounds.Left</w:t>
      </w:r>
      <w:proofErr w:type="gramEnd"/>
      <w:r w:rsidRPr="00BF2A99">
        <w:rPr>
          <w:sz w:val="20"/>
          <w:lang w:val="ru-BY"/>
        </w:rPr>
        <w:t xml:space="preserve"> * </w:t>
      </w:r>
      <w:proofErr w:type="gramStart"/>
      <w:r w:rsidRPr="00BF2A99">
        <w:rPr>
          <w:sz w:val="20"/>
          <w:lang w:val="ru-BY"/>
        </w:rPr>
        <w:t>bounds.right</w:t>
      </w:r>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then</w:t>
      </w:r>
    </w:p>
    <w:p w14:paraId="66A899D9" w14:textId="77777777" w:rsidR="00BF2A99" w:rsidRPr="00BF2A99" w:rsidRDefault="00BF2A99" w:rsidP="00BF2A99">
      <w:pPr>
        <w:ind w:firstLine="709"/>
        <w:rPr>
          <w:sz w:val="20"/>
          <w:lang w:val="ru-BY"/>
        </w:rPr>
      </w:pPr>
      <w:r w:rsidRPr="00BF2A99">
        <w:rPr>
          <w:sz w:val="20"/>
          <w:lang w:val="ru-BY"/>
        </w:rPr>
        <w:t xml:space="preserve">  begin</w:t>
      </w:r>
    </w:p>
    <w:p w14:paraId="6D22FB89"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Pos :</w:t>
      </w:r>
      <w:proofErr w:type="gramEnd"/>
      <w:r w:rsidRPr="00BF2A99">
        <w:rPr>
          <w:sz w:val="20"/>
          <w:lang w:val="ru-BY"/>
        </w:rPr>
        <w:t xml:space="preserve">= </w:t>
      </w:r>
      <w:proofErr w:type="gramStart"/>
      <w:r w:rsidRPr="00BF2A99">
        <w:rPr>
          <w:sz w:val="20"/>
          <w:lang w:val="ru-BY"/>
        </w:rPr>
        <w:t>Point(Round(</w:t>
      </w:r>
      <w:proofErr w:type="gramEnd"/>
      <w:r w:rsidRPr="00BF2A99">
        <w:rPr>
          <w:sz w:val="20"/>
          <w:lang w:val="ru-BY"/>
        </w:rPr>
        <w:t xml:space="preserve">(0 - </w:t>
      </w:r>
      <w:proofErr w:type="gramStart"/>
      <w:r w:rsidRPr="00BF2A99">
        <w:rPr>
          <w:sz w:val="20"/>
          <w:lang w:val="ru-BY"/>
        </w:rPr>
        <w:t>bounds.Left</w:t>
      </w:r>
      <w:proofErr w:type="gramEnd"/>
      <w:r w:rsidRPr="00BF2A99">
        <w:rPr>
          <w:sz w:val="20"/>
          <w:lang w:val="ru-BY"/>
        </w:rPr>
        <w:t>) * cell.X), 0);</w:t>
      </w:r>
    </w:p>
    <w:p w14:paraId="7218B193"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LineTo(</w:t>
      </w:r>
      <w:proofErr w:type="gramEnd"/>
      <w:r w:rsidRPr="00BF2A99">
        <w:rPr>
          <w:sz w:val="20"/>
          <w:lang w:val="ru-BY"/>
        </w:rPr>
        <w:t xml:space="preserve">Result.Canvas.PenPos.X, </w:t>
      </w:r>
      <w:proofErr w:type="gramStart"/>
      <w:r w:rsidRPr="00BF2A99">
        <w:rPr>
          <w:sz w:val="20"/>
          <w:lang w:val="ru-BY"/>
        </w:rPr>
        <w:t>self.Height</w:t>
      </w:r>
      <w:proofErr w:type="gramEnd"/>
      <w:r w:rsidRPr="00BF2A99">
        <w:rPr>
          <w:sz w:val="20"/>
          <w:lang w:val="ru-BY"/>
        </w:rPr>
        <w:t>);</w:t>
      </w:r>
    </w:p>
    <w:p w14:paraId="38614984" w14:textId="77777777" w:rsidR="00BF2A99" w:rsidRPr="00BF2A99" w:rsidRDefault="00BF2A99" w:rsidP="00BF2A99">
      <w:pPr>
        <w:ind w:firstLine="709"/>
        <w:rPr>
          <w:sz w:val="20"/>
          <w:lang w:val="ru-BY"/>
        </w:rPr>
      </w:pPr>
      <w:r w:rsidRPr="00BF2A99">
        <w:rPr>
          <w:sz w:val="20"/>
          <w:lang w:val="ru-BY"/>
        </w:rPr>
        <w:t xml:space="preserve">  end;</w:t>
      </w:r>
    </w:p>
    <w:p w14:paraId="074E2333" w14:textId="77777777" w:rsidR="00BF2A99" w:rsidRPr="00BF2A99" w:rsidRDefault="00BF2A99" w:rsidP="00BF2A99">
      <w:pPr>
        <w:ind w:firstLine="709"/>
        <w:rPr>
          <w:sz w:val="20"/>
          <w:lang w:val="ru-BY"/>
        </w:rPr>
      </w:pPr>
    </w:p>
    <w:p w14:paraId="5BA911A0" w14:textId="77777777" w:rsidR="00BF2A99" w:rsidRPr="00BF2A99" w:rsidRDefault="00BF2A99" w:rsidP="00BF2A99">
      <w:pPr>
        <w:ind w:firstLine="709"/>
        <w:rPr>
          <w:sz w:val="20"/>
          <w:lang w:val="ru-BY"/>
        </w:rPr>
      </w:pPr>
      <w:r w:rsidRPr="00BF2A99">
        <w:rPr>
          <w:sz w:val="20"/>
          <w:lang w:val="ru-BY"/>
        </w:rPr>
        <w:t xml:space="preserve">  // Dirs</w:t>
      </w:r>
    </w:p>
    <w:p w14:paraId="00160683" w14:textId="77777777" w:rsidR="00BF2A99" w:rsidRPr="00BF2A99" w:rsidRDefault="00BF2A99" w:rsidP="00BF2A99">
      <w:pPr>
        <w:ind w:firstLine="709"/>
        <w:rPr>
          <w:sz w:val="20"/>
          <w:lang w:val="ru-BY"/>
        </w:rPr>
      </w:pPr>
      <w:r w:rsidRPr="00BF2A99">
        <w:rPr>
          <w:sz w:val="20"/>
          <w:lang w:val="ru-BY"/>
        </w:rPr>
        <w:t xml:space="preserve">  // </w:t>
      </w:r>
      <w:proofErr w:type="gramStart"/>
      <w:r w:rsidRPr="00BF2A99">
        <w:rPr>
          <w:sz w:val="20"/>
          <w:lang w:val="ru-BY"/>
        </w:rPr>
        <w:t>DrawDirR(</w:t>
      </w:r>
      <w:proofErr w:type="gramEnd"/>
      <w:r w:rsidRPr="00BF2A99">
        <w:rPr>
          <w:sz w:val="20"/>
          <w:lang w:val="ru-BY"/>
        </w:rPr>
        <w:t xml:space="preserve">Result, </w:t>
      </w:r>
      <w:proofErr w:type="gramStart"/>
      <w:r w:rsidRPr="00BF2A99">
        <w:rPr>
          <w:sz w:val="20"/>
          <w:lang w:val="ru-BY"/>
        </w:rPr>
        <w:t>Point(Round(</w:t>
      </w:r>
      <w:proofErr w:type="gramEnd"/>
      <w:r w:rsidRPr="00BF2A99">
        <w:rPr>
          <w:sz w:val="20"/>
          <w:lang w:val="ru-BY"/>
        </w:rPr>
        <w:t xml:space="preserve">Width * 0.02), </w:t>
      </w:r>
      <w:proofErr w:type="gramStart"/>
      <w:r w:rsidRPr="00BF2A99">
        <w:rPr>
          <w:sz w:val="20"/>
          <w:lang w:val="ru-BY"/>
        </w:rPr>
        <w:t>Round(</w:t>
      </w:r>
      <w:proofErr w:type="gramEnd"/>
      <w:r w:rsidRPr="00BF2A99">
        <w:rPr>
          <w:sz w:val="20"/>
          <w:lang w:val="ru-BY"/>
        </w:rPr>
        <w:t>Height * 0.02)));</w:t>
      </w:r>
    </w:p>
    <w:p w14:paraId="68048BD4" w14:textId="77777777" w:rsidR="00BF2A99" w:rsidRPr="00BF2A99" w:rsidRDefault="00BF2A99" w:rsidP="00BF2A99">
      <w:pPr>
        <w:ind w:firstLine="709"/>
        <w:rPr>
          <w:sz w:val="20"/>
          <w:lang w:val="ru-BY"/>
        </w:rPr>
      </w:pPr>
      <w:r w:rsidRPr="00BF2A99">
        <w:rPr>
          <w:sz w:val="20"/>
          <w:lang w:val="ru-BY"/>
        </w:rPr>
        <w:t xml:space="preserve">  // </w:t>
      </w:r>
      <w:proofErr w:type="gramStart"/>
      <w:r w:rsidRPr="00BF2A99">
        <w:rPr>
          <w:sz w:val="20"/>
          <w:lang w:val="ru-BY"/>
        </w:rPr>
        <w:t>DrawDirU(</w:t>
      </w:r>
      <w:proofErr w:type="gramEnd"/>
      <w:r w:rsidRPr="00BF2A99">
        <w:rPr>
          <w:sz w:val="20"/>
          <w:lang w:val="ru-BY"/>
        </w:rPr>
        <w:t xml:space="preserve">Result, </w:t>
      </w:r>
      <w:proofErr w:type="gramStart"/>
      <w:r w:rsidRPr="00BF2A99">
        <w:rPr>
          <w:sz w:val="20"/>
          <w:lang w:val="ru-BY"/>
        </w:rPr>
        <w:t>Point(Round(</w:t>
      </w:r>
      <w:proofErr w:type="gramEnd"/>
      <w:r w:rsidRPr="00BF2A99">
        <w:rPr>
          <w:sz w:val="20"/>
          <w:lang w:val="ru-BY"/>
        </w:rPr>
        <w:t xml:space="preserve">Width * 0.02), </w:t>
      </w:r>
      <w:proofErr w:type="gramStart"/>
      <w:r w:rsidRPr="00BF2A99">
        <w:rPr>
          <w:sz w:val="20"/>
          <w:lang w:val="ru-BY"/>
        </w:rPr>
        <w:t>Round(</w:t>
      </w:r>
      <w:proofErr w:type="gramEnd"/>
      <w:r w:rsidRPr="00BF2A99">
        <w:rPr>
          <w:sz w:val="20"/>
          <w:lang w:val="ru-BY"/>
        </w:rPr>
        <w:t>Height * 0.02)));</w:t>
      </w:r>
    </w:p>
    <w:p w14:paraId="117545B9" w14:textId="77777777" w:rsidR="00BF2A99" w:rsidRPr="00BF2A99" w:rsidRDefault="00BF2A99" w:rsidP="00BF2A99">
      <w:pPr>
        <w:ind w:firstLine="709"/>
        <w:rPr>
          <w:sz w:val="20"/>
          <w:lang w:val="ru-BY"/>
        </w:rPr>
      </w:pPr>
    </w:p>
    <w:p w14:paraId="5B007511"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Width :</w:t>
      </w:r>
      <w:proofErr w:type="gramEnd"/>
      <w:r w:rsidRPr="00BF2A99">
        <w:rPr>
          <w:sz w:val="20"/>
          <w:lang w:val="ru-BY"/>
        </w:rPr>
        <w:t xml:space="preserve">= </w:t>
      </w:r>
      <w:proofErr w:type="gramStart"/>
      <w:r w:rsidRPr="00BF2A99">
        <w:rPr>
          <w:sz w:val="20"/>
          <w:lang w:val="ru-BY"/>
        </w:rPr>
        <w:t>Round(sqrt(</w:t>
      </w:r>
      <w:proofErr w:type="gramEnd"/>
      <w:r w:rsidRPr="00BF2A99">
        <w:rPr>
          <w:sz w:val="20"/>
          <w:lang w:val="ru-BY"/>
        </w:rPr>
        <w:t>Result.Width * Result.Height) / 800);</w:t>
      </w:r>
    </w:p>
    <w:p w14:paraId="3B97E31E"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Color :</w:t>
      </w:r>
      <w:proofErr w:type="gramEnd"/>
      <w:r w:rsidRPr="00BF2A99">
        <w:rPr>
          <w:sz w:val="20"/>
          <w:lang w:val="ru-BY"/>
        </w:rPr>
        <w:t>= clGray;</w:t>
      </w:r>
    </w:p>
    <w:p w14:paraId="4CF0DCD9" w14:textId="77777777" w:rsidR="00BF2A99" w:rsidRPr="00BF2A99" w:rsidRDefault="00BF2A99" w:rsidP="00BF2A99">
      <w:pPr>
        <w:ind w:firstLine="709"/>
        <w:rPr>
          <w:sz w:val="20"/>
          <w:lang w:val="ru-BY"/>
        </w:rPr>
      </w:pPr>
      <w:r w:rsidRPr="00BF2A99">
        <w:rPr>
          <w:sz w:val="20"/>
          <w:lang w:val="ru-BY"/>
        </w:rPr>
        <w:t xml:space="preserve">  var</w:t>
      </w:r>
    </w:p>
    <w:p w14:paraId="4F5560B3" w14:textId="77777777" w:rsidR="00BF2A99" w:rsidRPr="00BF2A99" w:rsidRDefault="00BF2A99" w:rsidP="00BF2A99">
      <w:pPr>
        <w:ind w:firstLine="709"/>
        <w:rPr>
          <w:sz w:val="20"/>
          <w:lang w:val="ru-BY"/>
        </w:rPr>
      </w:pPr>
      <w:r w:rsidRPr="00BF2A99">
        <w:rPr>
          <w:sz w:val="20"/>
          <w:lang w:val="ru-BY"/>
        </w:rPr>
        <w:t xml:space="preserve">    temp, val: double;</w:t>
      </w:r>
    </w:p>
    <w:p w14:paraId="196B9423" w14:textId="77777777" w:rsidR="00BF2A99" w:rsidRPr="00BF2A99" w:rsidRDefault="00BF2A99" w:rsidP="00BF2A99">
      <w:pPr>
        <w:ind w:firstLine="709"/>
        <w:rPr>
          <w:sz w:val="20"/>
          <w:lang w:val="ru-BY"/>
        </w:rPr>
      </w:pPr>
    </w:p>
    <w:p w14:paraId="4F1EC5C6" w14:textId="77777777" w:rsidR="00BF2A99" w:rsidRPr="00BF2A99" w:rsidRDefault="00BF2A99" w:rsidP="00BF2A99">
      <w:pPr>
        <w:ind w:firstLine="709"/>
        <w:rPr>
          <w:sz w:val="20"/>
          <w:lang w:val="ru-BY"/>
        </w:rPr>
      </w:pPr>
      <w:r w:rsidRPr="00BF2A99">
        <w:rPr>
          <w:sz w:val="20"/>
          <w:lang w:val="ru-BY"/>
        </w:rPr>
        <w:t xml:space="preserve">  var</w:t>
      </w:r>
    </w:p>
    <w:p w14:paraId="6A962C92" w14:textId="77777777" w:rsidR="00BF2A99" w:rsidRPr="00BF2A99" w:rsidRDefault="00BF2A99" w:rsidP="00BF2A99">
      <w:pPr>
        <w:ind w:firstLine="709"/>
        <w:rPr>
          <w:sz w:val="20"/>
          <w:lang w:val="ru-BY"/>
        </w:rPr>
      </w:pPr>
      <w:r w:rsidRPr="00BF2A99">
        <w:rPr>
          <w:sz w:val="20"/>
          <w:lang w:val="ru-BY"/>
        </w:rPr>
        <w:t xml:space="preserve">    tempInt, tempInt2: Integer;</w:t>
      </w:r>
    </w:p>
    <w:p w14:paraId="1E38CF9B" w14:textId="77777777" w:rsidR="00BF2A99" w:rsidRPr="00BF2A99" w:rsidRDefault="00BF2A99" w:rsidP="00BF2A99">
      <w:pPr>
        <w:ind w:firstLine="709"/>
        <w:rPr>
          <w:sz w:val="20"/>
          <w:lang w:val="ru-BY"/>
        </w:rPr>
      </w:pPr>
    </w:p>
    <w:p w14:paraId="04813CB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cellG.X, mantisa, Exponent);</w:t>
      </w:r>
    </w:p>
    <w:p w14:paraId="6D03C07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xml:space="preserve">= </w:t>
      </w:r>
      <w:proofErr w:type="gramStart"/>
      <w:r w:rsidRPr="00BF2A99">
        <w:rPr>
          <w:sz w:val="20"/>
          <w:lang w:val="ru-BY"/>
        </w:rPr>
        <w:t>Round(bounds.Left</w:t>
      </w:r>
      <w:proofErr w:type="gramEnd"/>
      <w:r w:rsidRPr="00BF2A99">
        <w:rPr>
          <w:sz w:val="20"/>
          <w:lang w:val="ru-BY"/>
        </w:rPr>
        <w:t xml:space="preserve"> / Math.Power(10, Exponent));</w:t>
      </w:r>
    </w:p>
    <w:p w14:paraId="43FAF8E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Int / Round(mantisa);</w:t>
      </w:r>
    </w:p>
    <w:p w14:paraId="0E2BC35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Math.Floor(temp) * Round(mantisa);</w:t>
      </w:r>
    </w:p>
    <w:p w14:paraId="3FF07E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Int * Math.Power(10, Exponent);</w:t>
      </w:r>
    </w:p>
    <w:p w14:paraId="08253AF9" w14:textId="77777777" w:rsidR="00BF2A99" w:rsidRPr="00BF2A99" w:rsidRDefault="00BF2A99" w:rsidP="00BF2A99">
      <w:pPr>
        <w:ind w:firstLine="709"/>
        <w:rPr>
          <w:sz w:val="20"/>
          <w:lang w:val="ru-BY"/>
        </w:rPr>
      </w:pPr>
    </w:p>
    <w:p w14:paraId="175425E5" w14:textId="77777777" w:rsidR="00BF2A99" w:rsidRPr="00BF2A99" w:rsidRDefault="00BF2A99" w:rsidP="00BF2A99">
      <w:pPr>
        <w:ind w:firstLine="709"/>
        <w:rPr>
          <w:sz w:val="20"/>
          <w:lang w:val="ru-BY"/>
        </w:rPr>
      </w:pPr>
      <w:r w:rsidRPr="00BF2A99">
        <w:rPr>
          <w:sz w:val="20"/>
          <w:lang w:val="ru-BY"/>
        </w:rPr>
        <w:t xml:space="preserve">  While temp &lt;= </w:t>
      </w:r>
      <w:proofErr w:type="gramStart"/>
      <w:r w:rsidRPr="00BF2A99">
        <w:rPr>
          <w:sz w:val="20"/>
          <w:lang w:val="ru-BY"/>
        </w:rPr>
        <w:t>bounds.right</w:t>
      </w:r>
      <w:proofErr w:type="gramEnd"/>
      <w:r w:rsidRPr="00BF2A99">
        <w:rPr>
          <w:sz w:val="20"/>
          <w:lang w:val="ru-BY"/>
        </w:rPr>
        <w:t xml:space="preserve"> do</w:t>
      </w:r>
    </w:p>
    <w:p w14:paraId="123E87F4" w14:textId="77777777" w:rsidR="00BF2A99" w:rsidRPr="00BF2A99" w:rsidRDefault="00BF2A99" w:rsidP="00BF2A99">
      <w:pPr>
        <w:ind w:firstLine="709"/>
        <w:rPr>
          <w:sz w:val="20"/>
          <w:lang w:val="ru-BY"/>
        </w:rPr>
      </w:pPr>
      <w:r w:rsidRPr="00BF2A99">
        <w:rPr>
          <w:sz w:val="20"/>
          <w:lang w:val="ru-BY"/>
        </w:rPr>
        <w:t xml:space="preserve">  begin</w:t>
      </w:r>
    </w:p>
    <w:p w14:paraId="03F2533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xml:space="preserve">= </w:t>
      </w:r>
      <w:proofErr w:type="gramStart"/>
      <w:r w:rsidRPr="00BF2A99">
        <w:rPr>
          <w:sz w:val="20"/>
          <w:lang w:val="ru-BY"/>
        </w:rPr>
        <w:t>Round(</w:t>
      </w:r>
      <w:proofErr w:type="gramEnd"/>
      <w:r w:rsidRPr="00BF2A99">
        <w:rPr>
          <w:sz w:val="20"/>
          <w:lang w:val="ru-BY"/>
        </w:rPr>
        <w:t xml:space="preserve">(temp - </w:t>
      </w:r>
      <w:proofErr w:type="gramStart"/>
      <w:r w:rsidRPr="00BF2A99">
        <w:rPr>
          <w:sz w:val="20"/>
          <w:lang w:val="ru-BY"/>
        </w:rPr>
        <w:t>bounds.Left</w:t>
      </w:r>
      <w:proofErr w:type="gramEnd"/>
      <w:r w:rsidRPr="00BF2A99">
        <w:rPr>
          <w:sz w:val="20"/>
          <w:lang w:val="ru-BY"/>
        </w:rPr>
        <w:t>) * cell.X);</w:t>
      </w:r>
    </w:p>
    <w:p w14:paraId="02701C76"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MoveTo(</w:t>
      </w:r>
      <w:proofErr w:type="gramEnd"/>
      <w:r w:rsidRPr="00BF2A99">
        <w:rPr>
          <w:sz w:val="20"/>
          <w:lang w:val="ru-BY"/>
        </w:rPr>
        <w:t>tempInt, 0);</w:t>
      </w:r>
    </w:p>
    <w:p w14:paraId="2200916B"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LineTo(</w:t>
      </w:r>
      <w:proofErr w:type="gramEnd"/>
      <w:r w:rsidRPr="00BF2A99">
        <w:rPr>
          <w:sz w:val="20"/>
          <w:lang w:val="ru-BY"/>
        </w:rPr>
        <w:t>tempInt, Height);</w:t>
      </w:r>
    </w:p>
    <w:p w14:paraId="0AD77258"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bs(</w:t>
      </w:r>
      <w:proofErr w:type="gramEnd"/>
      <w:r w:rsidRPr="00BF2A99">
        <w:rPr>
          <w:sz w:val="20"/>
          <w:lang w:val="ru-BY"/>
        </w:rPr>
        <w:t>cellG.X</w:t>
      </w:r>
      <w:proofErr w:type="gramStart"/>
      <w:r w:rsidRPr="00BF2A99">
        <w:rPr>
          <w:sz w:val="20"/>
          <w:lang w:val="ru-BY"/>
        </w:rPr>
        <w:t>) &gt;</w:t>
      </w:r>
      <w:proofErr w:type="gramEnd"/>
      <w:r w:rsidRPr="00BF2A99">
        <w:rPr>
          <w:sz w:val="20"/>
          <w:lang w:val="ru-BY"/>
        </w:rPr>
        <w:t xml:space="preserve"> 0.01) and (</w:t>
      </w:r>
      <w:proofErr w:type="gramStart"/>
      <w:r w:rsidRPr="00BF2A99">
        <w:rPr>
          <w:sz w:val="20"/>
          <w:lang w:val="ru-BY"/>
        </w:rPr>
        <w:t>Abs(</w:t>
      </w:r>
      <w:proofErr w:type="gramEnd"/>
      <w:r w:rsidRPr="00BF2A99">
        <w:rPr>
          <w:sz w:val="20"/>
          <w:lang w:val="ru-BY"/>
        </w:rPr>
        <w:t xml:space="preserve">cellG.X) </w:t>
      </w:r>
      <w:proofErr w:type="gramStart"/>
      <w:r w:rsidRPr="00BF2A99">
        <w:rPr>
          <w:sz w:val="20"/>
          <w:lang w:val="ru-BY"/>
        </w:rPr>
        <w:t>&lt; 1</w:t>
      </w:r>
      <w:proofErr w:type="gramEnd"/>
      <w:r w:rsidRPr="00BF2A99">
        <w:rPr>
          <w:sz w:val="20"/>
          <w:lang w:val="ru-BY"/>
        </w:rPr>
        <w:t>) then</w:t>
      </w:r>
    </w:p>
    <w:p w14:paraId="064A547E"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TextOut(</w:t>
      </w:r>
      <w:proofErr w:type="gramEnd"/>
      <w:r w:rsidRPr="00BF2A99">
        <w:rPr>
          <w:sz w:val="20"/>
          <w:lang w:val="ru-BY"/>
        </w:rPr>
        <w:t>tempInt - 30, Height - 20,</w:t>
      </w:r>
    </w:p>
    <w:p w14:paraId="6C9813E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oatToStrF(</w:t>
      </w:r>
      <w:proofErr w:type="gramEnd"/>
      <w:r w:rsidRPr="00BF2A99">
        <w:rPr>
          <w:sz w:val="20"/>
          <w:lang w:val="ru-BY"/>
        </w:rPr>
        <w:t>temp, ffFixed, 15, 2))</w:t>
      </w:r>
    </w:p>
    <w:p w14:paraId="2141671B" w14:textId="77777777" w:rsidR="00BF2A99" w:rsidRPr="00BF2A99" w:rsidRDefault="00BF2A99" w:rsidP="00BF2A99">
      <w:pPr>
        <w:ind w:firstLine="709"/>
        <w:rPr>
          <w:sz w:val="20"/>
          <w:lang w:val="ru-BY"/>
        </w:rPr>
      </w:pPr>
      <w:r w:rsidRPr="00BF2A99">
        <w:rPr>
          <w:sz w:val="20"/>
          <w:lang w:val="ru-BY"/>
        </w:rPr>
        <w:t xml:space="preserve">    else if (</w:t>
      </w:r>
      <w:proofErr w:type="gramStart"/>
      <w:r w:rsidRPr="00BF2A99">
        <w:rPr>
          <w:sz w:val="20"/>
          <w:lang w:val="ru-BY"/>
        </w:rPr>
        <w:t>Abs(</w:t>
      </w:r>
      <w:proofErr w:type="gramEnd"/>
      <w:r w:rsidRPr="00BF2A99">
        <w:rPr>
          <w:sz w:val="20"/>
          <w:lang w:val="ru-BY"/>
        </w:rPr>
        <w:t>cellG.X</w:t>
      </w:r>
      <w:proofErr w:type="gramStart"/>
      <w:r w:rsidRPr="00BF2A99">
        <w:rPr>
          <w:sz w:val="20"/>
          <w:lang w:val="ru-BY"/>
        </w:rPr>
        <w:t>) &gt;</w:t>
      </w:r>
      <w:proofErr w:type="gramEnd"/>
      <w:r w:rsidRPr="00BF2A99">
        <w:rPr>
          <w:sz w:val="20"/>
          <w:lang w:val="ru-BY"/>
        </w:rPr>
        <w:t>= 1) and (</w:t>
      </w:r>
      <w:proofErr w:type="gramStart"/>
      <w:r w:rsidRPr="00BF2A99">
        <w:rPr>
          <w:sz w:val="20"/>
          <w:lang w:val="ru-BY"/>
        </w:rPr>
        <w:t>Abs(</w:t>
      </w:r>
      <w:proofErr w:type="gramEnd"/>
      <w:r w:rsidRPr="00BF2A99">
        <w:rPr>
          <w:sz w:val="20"/>
          <w:lang w:val="ru-BY"/>
        </w:rPr>
        <w:t xml:space="preserve">cellG.X) </w:t>
      </w:r>
      <w:proofErr w:type="gramStart"/>
      <w:r w:rsidRPr="00BF2A99">
        <w:rPr>
          <w:sz w:val="20"/>
          <w:lang w:val="ru-BY"/>
        </w:rPr>
        <w:t>&lt; 100</w:t>
      </w:r>
      <w:proofErr w:type="gramEnd"/>
      <w:r w:rsidRPr="00BF2A99">
        <w:rPr>
          <w:sz w:val="20"/>
          <w:lang w:val="ru-BY"/>
        </w:rPr>
        <w:t>) then</w:t>
      </w:r>
    </w:p>
    <w:p w14:paraId="651D41F6"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TextOut(</w:t>
      </w:r>
      <w:proofErr w:type="gramEnd"/>
      <w:r w:rsidRPr="00BF2A99">
        <w:rPr>
          <w:sz w:val="20"/>
          <w:lang w:val="ru-BY"/>
        </w:rPr>
        <w:t>tempInt - 15, Height - 20,</w:t>
      </w:r>
    </w:p>
    <w:p w14:paraId="2E785B5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oatToStrF(</w:t>
      </w:r>
      <w:proofErr w:type="gramEnd"/>
      <w:r w:rsidRPr="00BF2A99">
        <w:rPr>
          <w:sz w:val="20"/>
          <w:lang w:val="ru-BY"/>
        </w:rPr>
        <w:t>temp, ffFixed, 15, 0))</w:t>
      </w:r>
    </w:p>
    <w:p w14:paraId="5A545AA3" w14:textId="77777777" w:rsidR="00BF2A99" w:rsidRPr="00BF2A99" w:rsidRDefault="00BF2A99" w:rsidP="00BF2A99">
      <w:pPr>
        <w:ind w:firstLine="709"/>
        <w:rPr>
          <w:sz w:val="20"/>
          <w:lang w:val="ru-BY"/>
        </w:rPr>
      </w:pPr>
      <w:r w:rsidRPr="00BF2A99">
        <w:rPr>
          <w:sz w:val="20"/>
          <w:lang w:val="ru-BY"/>
        </w:rPr>
        <w:t xml:space="preserve">    else</w:t>
      </w:r>
    </w:p>
    <w:p w14:paraId="71261719" w14:textId="77777777" w:rsidR="00BF2A99" w:rsidRPr="00BF2A99" w:rsidRDefault="00BF2A99" w:rsidP="00BF2A99">
      <w:pPr>
        <w:ind w:firstLine="709"/>
        <w:rPr>
          <w:sz w:val="20"/>
          <w:lang w:val="ru-BY"/>
        </w:rPr>
      </w:pPr>
      <w:r w:rsidRPr="00BF2A99">
        <w:rPr>
          <w:sz w:val="20"/>
          <w:lang w:val="ru-BY"/>
        </w:rPr>
        <w:t xml:space="preserve">    begin</w:t>
      </w:r>
    </w:p>
    <w:p w14:paraId="5D510BE6" w14:textId="77777777" w:rsidR="00BF2A99" w:rsidRPr="00BF2A99" w:rsidRDefault="00BF2A99" w:rsidP="00BF2A99">
      <w:pPr>
        <w:ind w:firstLine="709"/>
        <w:rPr>
          <w:sz w:val="20"/>
          <w:lang w:val="ru-BY"/>
        </w:rPr>
      </w:pPr>
    </w:p>
    <w:p w14:paraId="09424D1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temp, mantisa, Exponent);</w:t>
      </w:r>
    </w:p>
    <w:p w14:paraId="4F948A0E"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TextOut(</w:t>
      </w:r>
      <w:proofErr w:type="gramEnd"/>
      <w:r w:rsidRPr="00BF2A99">
        <w:rPr>
          <w:sz w:val="20"/>
          <w:lang w:val="ru-BY"/>
        </w:rPr>
        <w:t>tempInt - 44, Height - 15,</w:t>
      </w:r>
    </w:p>
    <w:p w14:paraId="108109F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oatToStrF(</w:t>
      </w:r>
      <w:proofErr w:type="gramEnd"/>
      <w:r w:rsidRPr="00BF2A99">
        <w:rPr>
          <w:sz w:val="20"/>
          <w:lang w:val="ru-BY"/>
        </w:rPr>
        <w:t xml:space="preserve">mantisa, ffFixed, 4, 2) + 'E' + </w:t>
      </w:r>
      <w:proofErr w:type="gramStart"/>
      <w:r w:rsidRPr="00BF2A99">
        <w:rPr>
          <w:sz w:val="20"/>
          <w:lang w:val="ru-BY"/>
        </w:rPr>
        <w:t>IntToStr(</w:t>
      </w:r>
      <w:proofErr w:type="gramEnd"/>
      <w:r w:rsidRPr="00BF2A99">
        <w:rPr>
          <w:sz w:val="20"/>
          <w:lang w:val="ru-BY"/>
        </w:rPr>
        <w:t>Exponent))</w:t>
      </w:r>
    </w:p>
    <w:p w14:paraId="4168ECA7" w14:textId="77777777" w:rsidR="00BF2A99" w:rsidRPr="00BF2A99" w:rsidRDefault="00BF2A99" w:rsidP="00BF2A99">
      <w:pPr>
        <w:ind w:firstLine="709"/>
        <w:rPr>
          <w:sz w:val="20"/>
          <w:lang w:val="ru-BY"/>
        </w:rPr>
      </w:pPr>
      <w:r w:rsidRPr="00BF2A99">
        <w:rPr>
          <w:sz w:val="20"/>
          <w:lang w:val="ru-BY"/>
        </w:rPr>
        <w:t xml:space="preserve">    end;</w:t>
      </w:r>
    </w:p>
    <w:p w14:paraId="714B8FEB" w14:textId="77777777" w:rsidR="00BF2A99" w:rsidRPr="00BF2A99" w:rsidRDefault="00BF2A99" w:rsidP="00BF2A99">
      <w:pPr>
        <w:ind w:firstLine="709"/>
        <w:rPr>
          <w:sz w:val="20"/>
          <w:lang w:val="ru-BY"/>
        </w:rPr>
      </w:pPr>
    </w:p>
    <w:p w14:paraId="7ADD0E9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 + cellG.Y;</w:t>
      </w:r>
    </w:p>
    <w:p w14:paraId="0D86EB77" w14:textId="77777777" w:rsidR="00BF2A99" w:rsidRPr="00BF2A99" w:rsidRDefault="00BF2A99" w:rsidP="00BF2A99">
      <w:pPr>
        <w:ind w:firstLine="709"/>
        <w:rPr>
          <w:sz w:val="20"/>
          <w:lang w:val="ru-BY"/>
        </w:rPr>
      </w:pPr>
      <w:r w:rsidRPr="00BF2A99">
        <w:rPr>
          <w:sz w:val="20"/>
          <w:lang w:val="ru-BY"/>
        </w:rPr>
        <w:t xml:space="preserve">  end;</w:t>
      </w:r>
    </w:p>
    <w:p w14:paraId="0C03F7E5" w14:textId="77777777" w:rsidR="00BF2A99" w:rsidRPr="00BF2A99" w:rsidRDefault="00BF2A99" w:rsidP="00BF2A99">
      <w:pPr>
        <w:ind w:firstLine="709"/>
        <w:rPr>
          <w:sz w:val="20"/>
          <w:lang w:val="ru-BY"/>
        </w:rPr>
      </w:pPr>
    </w:p>
    <w:p w14:paraId="0F49C07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cellG.Y, mantisa, Exponent);</w:t>
      </w:r>
    </w:p>
    <w:p w14:paraId="1B6A735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xml:space="preserve">= </w:t>
      </w:r>
      <w:proofErr w:type="gramStart"/>
      <w:r w:rsidRPr="00BF2A99">
        <w:rPr>
          <w:sz w:val="20"/>
          <w:lang w:val="ru-BY"/>
        </w:rPr>
        <w:t>Round(bounds.Bottom</w:t>
      </w:r>
      <w:proofErr w:type="gramEnd"/>
      <w:r w:rsidRPr="00BF2A99">
        <w:rPr>
          <w:sz w:val="20"/>
          <w:lang w:val="ru-BY"/>
        </w:rPr>
        <w:t xml:space="preserve"> / Math.Power(10, Exponent));</w:t>
      </w:r>
    </w:p>
    <w:p w14:paraId="5DD8D5E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Int / Round(mantisa);</w:t>
      </w:r>
    </w:p>
    <w:p w14:paraId="6294042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Math.Floor(temp) * Round(mantisa);</w:t>
      </w:r>
    </w:p>
    <w:p w14:paraId="6370D75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Int * Math.Power(10, Exponent);</w:t>
      </w:r>
    </w:p>
    <w:p w14:paraId="7B02DA48" w14:textId="77777777" w:rsidR="00BF2A99" w:rsidRPr="00BF2A99" w:rsidRDefault="00BF2A99" w:rsidP="00BF2A99">
      <w:pPr>
        <w:ind w:firstLine="709"/>
        <w:rPr>
          <w:sz w:val="20"/>
          <w:lang w:val="ru-BY"/>
        </w:rPr>
      </w:pPr>
    </w:p>
    <w:p w14:paraId="377CF1A5" w14:textId="77777777" w:rsidR="00BF2A99" w:rsidRPr="00BF2A99" w:rsidRDefault="00BF2A99" w:rsidP="00BF2A99">
      <w:pPr>
        <w:ind w:firstLine="709"/>
        <w:rPr>
          <w:sz w:val="20"/>
          <w:lang w:val="ru-BY"/>
        </w:rPr>
      </w:pPr>
      <w:r w:rsidRPr="00BF2A99">
        <w:rPr>
          <w:sz w:val="20"/>
          <w:lang w:val="ru-BY"/>
        </w:rPr>
        <w:t xml:space="preserve">  While temp &lt;= </w:t>
      </w:r>
      <w:proofErr w:type="gramStart"/>
      <w:r w:rsidRPr="00BF2A99">
        <w:rPr>
          <w:sz w:val="20"/>
          <w:lang w:val="ru-BY"/>
        </w:rPr>
        <w:t>bounds.Top</w:t>
      </w:r>
      <w:proofErr w:type="gramEnd"/>
      <w:r w:rsidRPr="00BF2A99">
        <w:rPr>
          <w:sz w:val="20"/>
          <w:lang w:val="ru-BY"/>
        </w:rPr>
        <w:t xml:space="preserve"> do</w:t>
      </w:r>
    </w:p>
    <w:p w14:paraId="4F4F1996" w14:textId="77777777" w:rsidR="00BF2A99" w:rsidRPr="00BF2A99" w:rsidRDefault="00BF2A99" w:rsidP="00BF2A99">
      <w:pPr>
        <w:ind w:firstLine="709"/>
        <w:rPr>
          <w:sz w:val="20"/>
          <w:lang w:val="ru-BY"/>
        </w:rPr>
      </w:pPr>
      <w:r w:rsidRPr="00BF2A99">
        <w:rPr>
          <w:sz w:val="20"/>
          <w:lang w:val="ru-BY"/>
        </w:rPr>
        <w:t xml:space="preserve">  begin</w:t>
      </w:r>
    </w:p>
    <w:p w14:paraId="289576B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Int :</w:t>
      </w:r>
      <w:proofErr w:type="gramEnd"/>
      <w:r w:rsidRPr="00BF2A99">
        <w:rPr>
          <w:sz w:val="20"/>
          <w:lang w:val="ru-BY"/>
        </w:rPr>
        <w:t xml:space="preserve">= Height - </w:t>
      </w:r>
      <w:proofErr w:type="gramStart"/>
      <w:r w:rsidRPr="00BF2A99">
        <w:rPr>
          <w:sz w:val="20"/>
          <w:lang w:val="ru-BY"/>
        </w:rPr>
        <w:t>Round(</w:t>
      </w:r>
      <w:proofErr w:type="gramEnd"/>
      <w:r w:rsidRPr="00BF2A99">
        <w:rPr>
          <w:sz w:val="20"/>
          <w:lang w:val="ru-BY"/>
        </w:rPr>
        <w:t xml:space="preserve">(temp - </w:t>
      </w:r>
      <w:proofErr w:type="gramStart"/>
      <w:r w:rsidRPr="00BF2A99">
        <w:rPr>
          <w:sz w:val="20"/>
          <w:lang w:val="ru-BY"/>
        </w:rPr>
        <w:t>bounds.Bottom</w:t>
      </w:r>
      <w:proofErr w:type="gramEnd"/>
      <w:r w:rsidRPr="00BF2A99">
        <w:rPr>
          <w:sz w:val="20"/>
          <w:lang w:val="ru-BY"/>
        </w:rPr>
        <w:t xml:space="preserve">) * </w:t>
      </w:r>
      <w:proofErr w:type="gramStart"/>
      <w:r w:rsidRPr="00BF2A99">
        <w:rPr>
          <w:sz w:val="20"/>
          <w:lang w:val="ru-BY"/>
        </w:rPr>
        <w:t>cell.Y</w:t>
      </w:r>
      <w:proofErr w:type="gramEnd"/>
      <w:r w:rsidRPr="00BF2A99">
        <w:rPr>
          <w:sz w:val="20"/>
          <w:lang w:val="ru-BY"/>
        </w:rPr>
        <w:t>);</w:t>
      </w:r>
    </w:p>
    <w:p w14:paraId="08F93C68"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MoveTo(</w:t>
      </w:r>
      <w:proofErr w:type="gramEnd"/>
      <w:r w:rsidRPr="00BF2A99">
        <w:rPr>
          <w:sz w:val="20"/>
          <w:lang w:val="ru-BY"/>
        </w:rPr>
        <w:t>0, tempInt);</w:t>
      </w:r>
    </w:p>
    <w:p w14:paraId="5C8F0C0A"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LineTo(</w:t>
      </w:r>
      <w:proofErr w:type="gramEnd"/>
      <w:r w:rsidRPr="00BF2A99">
        <w:rPr>
          <w:sz w:val="20"/>
          <w:lang w:val="ru-BY"/>
        </w:rPr>
        <w:t>Width, tempInt);</w:t>
      </w:r>
    </w:p>
    <w:p w14:paraId="76CDC68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al :</w:t>
      </w:r>
      <w:proofErr w:type="gramEnd"/>
      <w:r w:rsidRPr="00BF2A99">
        <w:rPr>
          <w:sz w:val="20"/>
          <w:lang w:val="ru-BY"/>
        </w:rPr>
        <w:t>= (temp);</w:t>
      </w:r>
    </w:p>
    <w:p w14:paraId="4F471724"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Abs(</w:t>
      </w:r>
      <w:proofErr w:type="gramEnd"/>
      <w:r w:rsidRPr="00BF2A99">
        <w:rPr>
          <w:sz w:val="20"/>
          <w:lang w:val="ru-BY"/>
        </w:rPr>
        <w:t>cellG.X</w:t>
      </w:r>
      <w:proofErr w:type="gramStart"/>
      <w:r w:rsidRPr="00BF2A99">
        <w:rPr>
          <w:sz w:val="20"/>
          <w:lang w:val="ru-BY"/>
        </w:rPr>
        <w:t>) &gt;</w:t>
      </w:r>
      <w:proofErr w:type="gramEnd"/>
      <w:r w:rsidRPr="00BF2A99">
        <w:rPr>
          <w:sz w:val="20"/>
          <w:lang w:val="ru-BY"/>
        </w:rPr>
        <w:t xml:space="preserve"> 0.01) and (</w:t>
      </w:r>
      <w:proofErr w:type="gramStart"/>
      <w:r w:rsidRPr="00BF2A99">
        <w:rPr>
          <w:sz w:val="20"/>
          <w:lang w:val="ru-BY"/>
        </w:rPr>
        <w:t>Abs(</w:t>
      </w:r>
      <w:proofErr w:type="gramEnd"/>
      <w:r w:rsidRPr="00BF2A99">
        <w:rPr>
          <w:sz w:val="20"/>
          <w:lang w:val="ru-BY"/>
        </w:rPr>
        <w:t xml:space="preserve">cellG.X) </w:t>
      </w:r>
      <w:proofErr w:type="gramStart"/>
      <w:r w:rsidRPr="00BF2A99">
        <w:rPr>
          <w:sz w:val="20"/>
          <w:lang w:val="ru-BY"/>
        </w:rPr>
        <w:t>&lt; 1</w:t>
      </w:r>
      <w:proofErr w:type="gramEnd"/>
      <w:r w:rsidRPr="00BF2A99">
        <w:rPr>
          <w:sz w:val="20"/>
          <w:lang w:val="ru-BY"/>
        </w:rPr>
        <w:t>) then</w:t>
      </w:r>
    </w:p>
    <w:p w14:paraId="754FAD19" w14:textId="77777777" w:rsidR="00BF2A99" w:rsidRPr="00BF2A99" w:rsidRDefault="00BF2A99" w:rsidP="00BF2A99">
      <w:pPr>
        <w:ind w:firstLine="709"/>
        <w:rPr>
          <w:sz w:val="20"/>
          <w:lang w:val="ru-BY"/>
        </w:rPr>
      </w:pPr>
      <w:r w:rsidRPr="00BF2A99">
        <w:rPr>
          <w:sz w:val="20"/>
          <w:lang w:val="ru-BY"/>
        </w:rPr>
        <w:lastRenderedPageBreak/>
        <w:t xml:space="preserve">      Result.Canvas.</w:t>
      </w:r>
      <w:proofErr w:type="gramStart"/>
      <w:r w:rsidRPr="00BF2A99">
        <w:rPr>
          <w:sz w:val="20"/>
          <w:lang w:val="ru-BY"/>
        </w:rPr>
        <w:t>TextOut(</w:t>
      </w:r>
      <w:proofErr w:type="gramEnd"/>
      <w:r w:rsidRPr="00BF2A99">
        <w:rPr>
          <w:sz w:val="20"/>
          <w:lang w:val="ru-BY"/>
        </w:rPr>
        <w:t xml:space="preserve">0, tempInt - 15, </w:t>
      </w:r>
      <w:proofErr w:type="gramStart"/>
      <w:r w:rsidRPr="00BF2A99">
        <w:rPr>
          <w:sz w:val="20"/>
          <w:lang w:val="ru-BY"/>
        </w:rPr>
        <w:t>FloatToStrF(</w:t>
      </w:r>
      <w:proofErr w:type="gramEnd"/>
      <w:r w:rsidRPr="00BF2A99">
        <w:rPr>
          <w:sz w:val="20"/>
          <w:lang w:val="ru-BY"/>
        </w:rPr>
        <w:t>val, ffFixed, 15, 2))</w:t>
      </w:r>
    </w:p>
    <w:p w14:paraId="0CB07CF0" w14:textId="77777777" w:rsidR="00BF2A99" w:rsidRPr="00BF2A99" w:rsidRDefault="00BF2A99" w:rsidP="00BF2A99">
      <w:pPr>
        <w:ind w:firstLine="709"/>
        <w:rPr>
          <w:sz w:val="20"/>
          <w:lang w:val="ru-BY"/>
        </w:rPr>
      </w:pPr>
      <w:r w:rsidRPr="00BF2A99">
        <w:rPr>
          <w:sz w:val="20"/>
          <w:lang w:val="ru-BY"/>
        </w:rPr>
        <w:t xml:space="preserve">    else if (</w:t>
      </w:r>
      <w:proofErr w:type="gramStart"/>
      <w:r w:rsidRPr="00BF2A99">
        <w:rPr>
          <w:sz w:val="20"/>
          <w:lang w:val="ru-BY"/>
        </w:rPr>
        <w:t>Abs(</w:t>
      </w:r>
      <w:proofErr w:type="gramEnd"/>
      <w:r w:rsidRPr="00BF2A99">
        <w:rPr>
          <w:sz w:val="20"/>
          <w:lang w:val="ru-BY"/>
        </w:rPr>
        <w:t>cellG.X</w:t>
      </w:r>
      <w:proofErr w:type="gramStart"/>
      <w:r w:rsidRPr="00BF2A99">
        <w:rPr>
          <w:sz w:val="20"/>
          <w:lang w:val="ru-BY"/>
        </w:rPr>
        <w:t>) &gt;</w:t>
      </w:r>
      <w:proofErr w:type="gramEnd"/>
      <w:r w:rsidRPr="00BF2A99">
        <w:rPr>
          <w:sz w:val="20"/>
          <w:lang w:val="ru-BY"/>
        </w:rPr>
        <w:t>= 1) and (</w:t>
      </w:r>
      <w:proofErr w:type="gramStart"/>
      <w:r w:rsidRPr="00BF2A99">
        <w:rPr>
          <w:sz w:val="20"/>
          <w:lang w:val="ru-BY"/>
        </w:rPr>
        <w:t>Abs(</w:t>
      </w:r>
      <w:proofErr w:type="gramEnd"/>
      <w:r w:rsidRPr="00BF2A99">
        <w:rPr>
          <w:sz w:val="20"/>
          <w:lang w:val="ru-BY"/>
        </w:rPr>
        <w:t xml:space="preserve">cellG.X) </w:t>
      </w:r>
      <w:proofErr w:type="gramStart"/>
      <w:r w:rsidRPr="00BF2A99">
        <w:rPr>
          <w:sz w:val="20"/>
          <w:lang w:val="ru-BY"/>
        </w:rPr>
        <w:t>&lt; 100</w:t>
      </w:r>
      <w:proofErr w:type="gramEnd"/>
      <w:r w:rsidRPr="00BF2A99">
        <w:rPr>
          <w:sz w:val="20"/>
          <w:lang w:val="ru-BY"/>
        </w:rPr>
        <w:t>) then</w:t>
      </w:r>
    </w:p>
    <w:p w14:paraId="69B5C98B"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TextOut(</w:t>
      </w:r>
      <w:proofErr w:type="gramEnd"/>
      <w:r w:rsidRPr="00BF2A99">
        <w:rPr>
          <w:sz w:val="20"/>
          <w:lang w:val="ru-BY"/>
        </w:rPr>
        <w:t xml:space="preserve">0, tempInt - 15, </w:t>
      </w:r>
      <w:proofErr w:type="gramStart"/>
      <w:r w:rsidRPr="00BF2A99">
        <w:rPr>
          <w:sz w:val="20"/>
          <w:lang w:val="ru-BY"/>
        </w:rPr>
        <w:t>FloatToStrF(</w:t>
      </w:r>
      <w:proofErr w:type="gramEnd"/>
      <w:r w:rsidRPr="00BF2A99">
        <w:rPr>
          <w:sz w:val="20"/>
          <w:lang w:val="ru-BY"/>
        </w:rPr>
        <w:t>val, ffFixed, 15, 0))</w:t>
      </w:r>
    </w:p>
    <w:p w14:paraId="7E01C8D6" w14:textId="77777777" w:rsidR="00BF2A99" w:rsidRPr="00BF2A99" w:rsidRDefault="00BF2A99" w:rsidP="00BF2A99">
      <w:pPr>
        <w:ind w:firstLine="709"/>
        <w:rPr>
          <w:sz w:val="20"/>
          <w:lang w:val="ru-BY"/>
        </w:rPr>
      </w:pPr>
      <w:r w:rsidRPr="00BF2A99">
        <w:rPr>
          <w:sz w:val="20"/>
          <w:lang w:val="ru-BY"/>
        </w:rPr>
        <w:t xml:space="preserve">    else</w:t>
      </w:r>
    </w:p>
    <w:p w14:paraId="2582B6CD" w14:textId="77777777" w:rsidR="00BF2A99" w:rsidRPr="00BF2A99" w:rsidRDefault="00BF2A99" w:rsidP="00BF2A99">
      <w:pPr>
        <w:ind w:firstLine="709"/>
        <w:rPr>
          <w:sz w:val="20"/>
          <w:lang w:val="ru-BY"/>
        </w:rPr>
      </w:pPr>
      <w:r w:rsidRPr="00BF2A99">
        <w:rPr>
          <w:sz w:val="20"/>
          <w:lang w:val="ru-BY"/>
        </w:rPr>
        <w:t xml:space="preserve">    begin</w:t>
      </w:r>
    </w:p>
    <w:p w14:paraId="22AB9018" w14:textId="77777777" w:rsidR="00BF2A99" w:rsidRPr="00BF2A99" w:rsidRDefault="00BF2A99" w:rsidP="00BF2A99">
      <w:pPr>
        <w:ind w:firstLine="709"/>
        <w:rPr>
          <w:sz w:val="20"/>
          <w:lang w:val="ru-BY"/>
        </w:rPr>
      </w:pPr>
    </w:p>
    <w:p w14:paraId="2AC3B65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GetScientificNotation(</w:t>
      </w:r>
      <w:proofErr w:type="gramEnd"/>
      <w:r w:rsidRPr="00BF2A99">
        <w:rPr>
          <w:sz w:val="20"/>
          <w:lang w:val="ru-BY"/>
        </w:rPr>
        <w:t>val, mantisa, Exponent);</w:t>
      </w:r>
    </w:p>
    <w:p w14:paraId="31372EB4"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TextOut(</w:t>
      </w:r>
      <w:proofErr w:type="gramEnd"/>
      <w:r w:rsidRPr="00BF2A99">
        <w:rPr>
          <w:sz w:val="20"/>
          <w:lang w:val="ru-BY"/>
        </w:rPr>
        <w:t xml:space="preserve">0, tempInt - 10, </w:t>
      </w:r>
      <w:proofErr w:type="gramStart"/>
      <w:r w:rsidRPr="00BF2A99">
        <w:rPr>
          <w:sz w:val="20"/>
          <w:lang w:val="ru-BY"/>
        </w:rPr>
        <w:t>FloatToStrF(</w:t>
      </w:r>
      <w:proofErr w:type="gramEnd"/>
      <w:r w:rsidRPr="00BF2A99">
        <w:rPr>
          <w:sz w:val="20"/>
          <w:lang w:val="ru-BY"/>
        </w:rPr>
        <w:t>mantisa, ffFixed, 4, 2)</w:t>
      </w:r>
    </w:p>
    <w:p w14:paraId="2D0775F9" w14:textId="77777777" w:rsidR="00BF2A99" w:rsidRPr="00BF2A99" w:rsidRDefault="00BF2A99" w:rsidP="00BF2A99">
      <w:pPr>
        <w:ind w:firstLine="709"/>
        <w:rPr>
          <w:sz w:val="20"/>
          <w:lang w:val="ru-BY"/>
        </w:rPr>
      </w:pPr>
      <w:r w:rsidRPr="00BF2A99">
        <w:rPr>
          <w:sz w:val="20"/>
          <w:lang w:val="ru-BY"/>
        </w:rPr>
        <w:t xml:space="preserve">        + 'E' + </w:t>
      </w:r>
      <w:proofErr w:type="gramStart"/>
      <w:r w:rsidRPr="00BF2A99">
        <w:rPr>
          <w:sz w:val="20"/>
          <w:lang w:val="ru-BY"/>
        </w:rPr>
        <w:t>IntToStr(</w:t>
      </w:r>
      <w:proofErr w:type="gramEnd"/>
      <w:r w:rsidRPr="00BF2A99">
        <w:rPr>
          <w:sz w:val="20"/>
          <w:lang w:val="ru-BY"/>
        </w:rPr>
        <w:t>Exponent))</w:t>
      </w:r>
    </w:p>
    <w:p w14:paraId="1245AF58" w14:textId="77777777" w:rsidR="00BF2A99" w:rsidRPr="00BF2A99" w:rsidRDefault="00BF2A99" w:rsidP="00BF2A99">
      <w:pPr>
        <w:ind w:firstLine="709"/>
        <w:rPr>
          <w:sz w:val="20"/>
          <w:lang w:val="ru-BY"/>
        </w:rPr>
      </w:pPr>
      <w:r w:rsidRPr="00BF2A99">
        <w:rPr>
          <w:sz w:val="20"/>
          <w:lang w:val="ru-BY"/>
        </w:rPr>
        <w:t xml:space="preserve">    end;</w:t>
      </w:r>
    </w:p>
    <w:p w14:paraId="16648D4D" w14:textId="77777777" w:rsidR="00BF2A99" w:rsidRPr="00BF2A99" w:rsidRDefault="00BF2A99" w:rsidP="00BF2A99">
      <w:pPr>
        <w:ind w:firstLine="709"/>
        <w:rPr>
          <w:sz w:val="20"/>
          <w:lang w:val="ru-BY"/>
        </w:rPr>
      </w:pPr>
    </w:p>
    <w:p w14:paraId="2A8D7DA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temp + cellG.Y;</w:t>
      </w:r>
    </w:p>
    <w:p w14:paraId="1119DF09" w14:textId="77777777" w:rsidR="00BF2A99" w:rsidRPr="00BF2A99" w:rsidRDefault="00BF2A99" w:rsidP="00BF2A99">
      <w:pPr>
        <w:ind w:firstLine="709"/>
        <w:rPr>
          <w:sz w:val="20"/>
          <w:lang w:val="ru-BY"/>
        </w:rPr>
      </w:pPr>
      <w:r w:rsidRPr="00BF2A99">
        <w:rPr>
          <w:sz w:val="20"/>
          <w:lang w:val="ru-BY"/>
        </w:rPr>
        <w:t xml:space="preserve">  end;</w:t>
      </w:r>
    </w:p>
    <w:p w14:paraId="288E29AC"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Width :</w:t>
      </w:r>
      <w:proofErr w:type="gramEnd"/>
      <w:r w:rsidRPr="00BF2A99">
        <w:rPr>
          <w:sz w:val="20"/>
          <w:lang w:val="ru-BY"/>
        </w:rPr>
        <w:t xml:space="preserve">= </w:t>
      </w:r>
      <w:proofErr w:type="gramStart"/>
      <w:r w:rsidRPr="00BF2A99">
        <w:rPr>
          <w:sz w:val="20"/>
          <w:lang w:val="ru-BY"/>
        </w:rPr>
        <w:t>Round(sqrt(</w:t>
      </w:r>
      <w:proofErr w:type="gramEnd"/>
      <w:r w:rsidRPr="00BF2A99">
        <w:rPr>
          <w:sz w:val="20"/>
          <w:lang w:val="ru-BY"/>
        </w:rPr>
        <w:t>Result.Width * Result.Height) / 400);</w:t>
      </w:r>
    </w:p>
    <w:p w14:paraId="70E1774F" w14:textId="77777777" w:rsidR="00BF2A99" w:rsidRPr="00BF2A99" w:rsidRDefault="00BF2A99" w:rsidP="00BF2A99">
      <w:pPr>
        <w:ind w:firstLine="709"/>
        <w:rPr>
          <w:sz w:val="20"/>
          <w:lang w:val="ru-BY"/>
        </w:rPr>
      </w:pPr>
      <w:r w:rsidRPr="00BF2A99">
        <w:rPr>
          <w:sz w:val="20"/>
          <w:lang w:val="ru-BY"/>
        </w:rPr>
        <w:t xml:space="preserve">  for var item in FScrollBOx.Items do</w:t>
      </w:r>
    </w:p>
    <w:p w14:paraId="14AB0B03" w14:textId="77777777" w:rsidR="00BF2A99" w:rsidRPr="00BF2A99" w:rsidRDefault="00BF2A99" w:rsidP="00BF2A99">
      <w:pPr>
        <w:ind w:firstLine="709"/>
        <w:rPr>
          <w:sz w:val="20"/>
          <w:lang w:val="ru-BY"/>
        </w:rPr>
      </w:pPr>
      <w:r w:rsidRPr="00BF2A99">
        <w:rPr>
          <w:sz w:val="20"/>
          <w:lang w:val="ru-BY"/>
        </w:rPr>
        <w:t xml:space="preserve">  begin</w:t>
      </w:r>
    </w:p>
    <w:p w14:paraId="00D22891"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item.visibleBtn.Caption</w:t>
      </w:r>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then</w:t>
      </w:r>
    </w:p>
    <w:p w14:paraId="196AF82D" w14:textId="77777777" w:rsidR="00BF2A99" w:rsidRPr="00BF2A99" w:rsidRDefault="00BF2A99" w:rsidP="00BF2A99">
      <w:pPr>
        <w:ind w:firstLine="709"/>
        <w:rPr>
          <w:sz w:val="20"/>
          <w:lang w:val="ru-BY"/>
        </w:rPr>
      </w:pPr>
      <w:r w:rsidRPr="00BF2A99">
        <w:rPr>
          <w:sz w:val="20"/>
          <w:lang w:val="ru-BY"/>
        </w:rPr>
        <w:t xml:space="preserve">    begin</w:t>
      </w:r>
    </w:p>
    <w:p w14:paraId="37BFA45A" w14:textId="77777777" w:rsidR="00BF2A99" w:rsidRPr="00BF2A99" w:rsidRDefault="00BF2A99" w:rsidP="00BF2A99">
      <w:pPr>
        <w:ind w:firstLine="709"/>
        <w:rPr>
          <w:sz w:val="20"/>
          <w:lang w:val="ru-BY"/>
        </w:rPr>
      </w:pPr>
    </w:p>
    <w:p w14:paraId="4E10D30B"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Pen.Color :</w:t>
      </w:r>
      <w:proofErr w:type="gramEnd"/>
      <w:r w:rsidRPr="00BF2A99">
        <w:rPr>
          <w:sz w:val="20"/>
          <w:lang w:val="ru-BY"/>
        </w:rPr>
        <w:t xml:space="preserve">= </w:t>
      </w:r>
      <w:proofErr w:type="gramStart"/>
      <w:r w:rsidRPr="00BF2A99">
        <w:rPr>
          <w:sz w:val="20"/>
          <w:lang w:val="ru-BY"/>
        </w:rPr>
        <w:t>item.colBox.Selected</w:t>
      </w:r>
      <w:proofErr w:type="gramEnd"/>
      <w:r w:rsidRPr="00BF2A99">
        <w:rPr>
          <w:sz w:val="20"/>
          <w:lang w:val="ru-BY"/>
        </w:rPr>
        <w:t>;</w:t>
      </w:r>
    </w:p>
    <w:p w14:paraId="767D33F2" w14:textId="77777777" w:rsidR="00BF2A99" w:rsidRPr="00BF2A99" w:rsidRDefault="00BF2A99" w:rsidP="00BF2A99">
      <w:pPr>
        <w:ind w:firstLine="709"/>
        <w:rPr>
          <w:sz w:val="20"/>
          <w:lang w:val="ru-BY"/>
        </w:rPr>
      </w:pPr>
      <w:r w:rsidRPr="00BF2A99">
        <w:rPr>
          <w:sz w:val="20"/>
          <w:lang w:val="ru-BY"/>
        </w:rPr>
        <w:t xml:space="preserve">      var</w:t>
      </w:r>
    </w:p>
    <w:p w14:paraId="3C3EBAC8" w14:textId="77777777" w:rsidR="00BF2A99" w:rsidRPr="00BF2A99" w:rsidRDefault="00BF2A99" w:rsidP="00BF2A99">
      <w:pPr>
        <w:ind w:firstLine="709"/>
        <w:rPr>
          <w:sz w:val="20"/>
          <w:lang w:val="ru-BY"/>
        </w:rPr>
      </w:pPr>
      <w:r w:rsidRPr="00BF2A99">
        <w:rPr>
          <w:sz w:val="20"/>
          <w:lang w:val="ru-BY"/>
        </w:rPr>
        <w:t xml:space="preserve">        X, Y: double;</w:t>
      </w:r>
    </w:p>
    <w:p w14:paraId="4D906BD6" w14:textId="77777777" w:rsidR="00BF2A99" w:rsidRPr="00BF2A99" w:rsidRDefault="00BF2A99" w:rsidP="00BF2A99">
      <w:pPr>
        <w:ind w:firstLine="709"/>
        <w:rPr>
          <w:sz w:val="20"/>
          <w:lang w:val="ru-BY"/>
        </w:rPr>
      </w:pPr>
      <w:r w:rsidRPr="00BF2A99">
        <w:rPr>
          <w:sz w:val="20"/>
          <w:lang w:val="ru-BY"/>
        </w:rPr>
        <w:t xml:space="preserve">      var</w:t>
      </w:r>
    </w:p>
    <w:p w14:paraId="3885E123" w14:textId="77777777" w:rsidR="00BF2A99" w:rsidRPr="00BF2A99" w:rsidRDefault="00BF2A99" w:rsidP="00BF2A99">
      <w:pPr>
        <w:ind w:firstLine="709"/>
        <w:rPr>
          <w:sz w:val="20"/>
          <w:lang w:val="ru-BY"/>
        </w:rPr>
      </w:pPr>
      <w:r w:rsidRPr="00BF2A99">
        <w:rPr>
          <w:sz w:val="20"/>
          <w:lang w:val="ru-BY"/>
        </w:rPr>
        <w:t xml:space="preserve">        pTemp: Tpoint;</w:t>
      </w:r>
    </w:p>
    <w:p w14:paraId="031AC0E1" w14:textId="77777777" w:rsidR="00BF2A99" w:rsidRPr="00BF2A99" w:rsidRDefault="00BF2A99" w:rsidP="00BF2A99">
      <w:pPr>
        <w:ind w:firstLine="709"/>
        <w:rPr>
          <w:sz w:val="20"/>
          <w:lang w:val="ru-BY"/>
        </w:rPr>
      </w:pPr>
      <w:r w:rsidRPr="00BF2A99">
        <w:rPr>
          <w:sz w:val="20"/>
          <w:lang w:val="ru-BY"/>
        </w:rPr>
        <w:t xml:space="preserve">      var</w:t>
      </w:r>
    </w:p>
    <w:p w14:paraId="34661D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ag :</w:t>
      </w:r>
      <w:proofErr w:type="gramEnd"/>
      <w:r w:rsidRPr="00BF2A99">
        <w:rPr>
          <w:sz w:val="20"/>
          <w:lang w:val="ru-BY"/>
        </w:rPr>
        <w:t>= false;</w:t>
      </w:r>
    </w:p>
    <w:p w14:paraId="4C97E58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temp :</w:t>
      </w:r>
      <w:proofErr w:type="gramEnd"/>
      <w:r w:rsidRPr="00BF2A99">
        <w:rPr>
          <w:sz w:val="20"/>
          <w:lang w:val="ru-BY"/>
        </w:rPr>
        <w:t xml:space="preserve">= </w:t>
      </w:r>
      <w:proofErr w:type="gramStart"/>
      <w:r w:rsidRPr="00BF2A99">
        <w:rPr>
          <w:sz w:val="20"/>
          <w:lang w:val="ru-BY"/>
        </w:rPr>
        <w:t>bounds.Width</w:t>
      </w:r>
      <w:proofErr w:type="gramEnd"/>
      <w:r w:rsidRPr="00BF2A99">
        <w:rPr>
          <w:sz w:val="20"/>
          <w:lang w:val="ru-BY"/>
        </w:rPr>
        <w:t xml:space="preserve"> / Width;</w:t>
      </w:r>
    </w:p>
    <w:p w14:paraId="7A4DF66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ml:space="preserve">= </w:t>
      </w:r>
      <w:proofErr w:type="gramStart"/>
      <w:r w:rsidRPr="00BF2A99">
        <w:rPr>
          <w:sz w:val="20"/>
          <w:lang w:val="ru-BY"/>
        </w:rPr>
        <w:t>bounds.Left</w:t>
      </w:r>
      <w:proofErr w:type="gramEnd"/>
      <w:r w:rsidRPr="00BF2A99">
        <w:rPr>
          <w:sz w:val="20"/>
          <w:lang w:val="ru-BY"/>
        </w:rPr>
        <w:t>;</w:t>
      </w:r>
    </w:p>
    <w:p w14:paraId="1BF31016" w14:textId="77777777" w:rsidR="00BF2A99" w:rsidRPr="00BF2A99" w:rsidRDefault="00BF2A99" w:rsidP="00BF2A99">
      <w:pPr>
        <w:ind w:firstLine="709"/>
        <w:rPr>
          <w:sz w:val="20"/>
          <w:lang w:val="ru-BY"/>
        </w:rPr>
      </w:pPr>
      <w:r w:rsidRPr="00BF2A99">
        <w:rPr>
          <w:sz w:val="20"/>
          <w:lang w:val="ru-BY"/>
        </w:rPr>
        <w:t xml:space="preserve">      while X &lt;= </w:t>
      </w:r>
      <w:proofErr w:type="gramStart"/>
      <w:r w:rsidRPr="00BF2A99">
        <w:rPr>
          <w:sz w:val="20"/>
          <w:lang w:val="ru-BY"/>
        </w:rPr>
        <w:t>bounds.right</w:t>
      </w:r>
      <w:proofErr w:type="gramEnd"/>
      <w:r w:rsidRPr="00BF2A99">
        <w:rPr>
          <w:sz w:val="20"/>
          <w:lang w:val="ru-BY"/>
        </w:rPr>
        <w:t xml:space="preserve"> do</w:t>
      </w:r>
    </w:p>
    <w:p w14:paraId="56BCCBDF" w14:textId="77777777" w:rsidR="00BF2A99" w:rsidRPr="00BF2A99" w:rsidRDefault="00BF2A99" w:rsidP="00BF2A99">
      <w:pPr>
        <w:ind w:firstLine="709"/>
        <w:rPr>
          <w:sz w:val="20"/>
          <w:lang w:val="ru-BY"/>
        </w:rPr>
      </w:pPr>
      <w:r w:rsidRPr="00BF2A99">
        <w:rPr>
          <w:sz w:val="20"/>
          <w:lang w:val="ru-BY"/>
        </w:rPr>
        <w:t xml:space="preserve">      begin</w:t>
      </w:r>
    </w:p>
    <w:p w14:paraId="23E6067A" w14:textId="77777777" w:rsidR="00BF2A99" w:rsidRPr="00BF2A99" w:rsidRDefault="00BF2A99" w:rsidP="00BF2A99">
      <w:pPr>
        <w:ind w:firstLine="709"/>
        <w:rPr>
          <w:sz w:val="20"/>
          <w:lang w:val="ru-BY"/>
        </w:rPr>
      </w:pPr>
    </w:p>
    <w:p w14:paraId="4A932F57" w14:textId="77777777" w:rsidR="00BF2A99" w:rsidRPr="00BF2A99" w:rsidRDefault="00BF2A99" w:rsidP="00BF2A99">
      <w:pPr>
        <w:ind w:firstLine="709"/>
        <w:rPr>
          <w:sz w:val="20"/>
          <w:lang w:val="ru-BY"/>
        </w:rPr>
      </w:pPr>
      <w:r w:rsidRPr="00BF2A99">
        <w:rPr>
          <w:sz w:val="20"/>
          <w:lang w:val="ru-BY"/>
        </w:rPr>
        <w:t xml:space="preserve">        if MyParser.Evaluate(</w:t>
      </w:r>
      <w:proofErr w:type="gramStart"/>
      <w:r w:rsidRPr="00BF2A99">
        <w:rPr>
          <w:sz w:val="20"/>
          <w:lang w:val="ru-BY"/>
        </w:rPr>
        <w:t>item.Edit.Text</w:t>
      </w:r>
      <w:proofErr w:type="gramEnd"/>
      <w:r w:rsidRPr="00BF2A99">
        <w:rPr>
          <w:sz w:val="20"/>
          <w:lang w:val="ru-BY"/>
        </w:rPr>
        <w:t>, X, Y) then</w:t>
      </w:r>
    </w:p>
    <w:p w14:paraId="0B8BFF37" w14:textId="77777777" w:rsidR="00BF2A99" w:rsidRPr="00BF2A99" w:rsidRDefault="00BF2A99" w:rsidP="00BF2A99">
      <w:pPr>
        <w:ind w:firstLine="709"/>
        <w:rPr>
          <w:sz w:val="20"/>
          <w:lang w:val="ru-BY"/>
        </w:rPr>
      </w:pPr>
      <w:r w:rsidRPr="00BF2A99">
        <w:rPr>
          <w:sz w:val="20"/>
          <w:lang w:val="ru-BY"/>
        </w:rPr>
        <w:t xml:space="preserve">        begin</w:t>
      </w:r>
    </w:p>
    <w:p w14:paraId="14CA95F5" w14:textId="77777777" w:rsidR="00BF2A99" w:rsidRPr="00BF2A99" w:rsidRDefault="00BF2A99" w:rsidP="00BF2A99">
      <w:pPr>
        <w:ind w:firstLine="709"/>
        <w:rPr>
          <w:sz w:val="20"/>
          <w:lang w:val="ru-BY"/>
        </w:rPr>
      </w:pPr>
    </w:p>
    <w:p w14:paraId="3AE79B97" w14:textId="77777777" w:rsidR="00BF2A99" w:rsidRPr="00BF2A99" w:rsidRDefault="00BF2A99" w:rsidP="00BF2A99">
      <w:pPr>
        <w:ind w:firstLine="709"/>
        <w:rPr>
          <w:sz w:val="20"/>
          <w:lang w:val="ru-BY"/>
        </w:rPr>
      </w:pPr>
      <w:r w:rsidRPr="00BF2A99">
        <w:rPr>
          <w:sz w:val="20"/>
          <w:lang w:val="ru-BY"/>
        </w:rPr>
        <w:t xml:space="preserve">          if (Y </w:t>
      </w:r>
      <w:proofErr w:type="gramStart"/>
      <w:r w:rsidRPr="00BF2A99">
        <w:rPr>
          <w:sz w:val="20"/>
          <w:lang w:val="ru-BY"/>
        </w:rPr>
        <w:t>&lt; bounds</w:t>
      </w:r>
      <w:proofErr w:type="gramEnd"/>
      <w:r w:rsidRPr="00BF2A99">
        <w:rPr>
          <w:sz w:val="20"/>
          <w:lang w:val="ru-BY"/>
        </w:rPr>
        <w:t>.Bottom) or (y=-Infinity) then</w:t>
      </w:r>
    </w:p>
    <w:p w14:paraId="6248C38C" w14:textId="77777777" w:rsidR="00BF2A99" w:rsidRPr="00BF2A99" w:rsidRDefault="00BF2A99" w:rsidP="00BF2A99">
      <w:pPr>
        <w:ind w:firstLine="709"/>
        <w:rPr>
          <w:sz w:val="20"/>
          <w:lang w:val="ru-BY"/>
        </w:rPr>
      </w:pPr>
      <w:r w:rsidRPr="00BF2A99">
        <w:rPr>
          <w:sz w:val="20"/>
          <w:lang w:val="ru-BY"/>
        </w:rPr>
        <w:t xml:space="preserve">          begin</w:t>
      </w:r>
    </w:p>
    <w:p w14:paraId="1C82CDF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gramStart"/>
      <w:r w:rsidRPr="00BF2A99">
        <w:rPr>
          <w:sz w:val="20"/>
          <w:lang w:val="ru-BY"/>
        </w:rPr>
        <w:t>bounds.Bottom</w:t>
      </w:r>
      <w:proofErr w:type="gramEnd"/>
      <w:r w:rsidRPr="00BF2A99">
        <w:rPr>
          <w:sz w:val="20"/>
          <w:lang w:val="ru-BY"/>
        </w:rPr>
        <w:t>;</w:t>
      </w:r>
    </w:p>
    <w:p w14:paraId="61236898"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ag :</w:t>
      </w:r>
      <w:proofErr w:type="gramEnd"/>
      <w:r w:rsidRPr="00BF2A99">
        <w:rPr>
          <w:sz w:val="20"/>
          <w:lang w:val="ru-BY"/>
        </w:rPr>
        <w:t>= false;</w:t>
      </w:r>
    </w:p>
    <w:p w14:paraId="26708B74" w14:textId="77777777" w:rsidR="00BF2A99" w:rsidRPr="00BF2A99" w:rsidRDefault="00BF2A99" w:rsidP="00BF2A99">
      <w:pPr>
        <w:ind w:firstLine="709"/>
        <w:rPr>
          <w:sz w:val="20"/>
          <w:lang w:val="ru-BY"/>
        </w:rPr>
      </w:pPr>
      <w:r w:rsidRPr="00BF2A99">
        <w:rPr>
          <w:sz w:val="20"/>
          <w:lang w:val="ru-BY"/>
        </w:rPr>
        <w:t xml:space="preserve">          end;</w:t>
      </w:r>
    </w:p>
    <w:p w14:paraId="46A29AC3" w14:textId="77777777" w:rsidR="00BF2A99" w:rsidRPr="00BF2A99" w:rsidRDefault="00BF2A99" w:rsidP="00BF2A99">
      <w:pPr>
        <w:ind w:firstLine="709"/>
        <w:rPr>
          <w:sz w:val="20"/>
          <w:lang w:val="ru-BY"/>
        </w:rPr>
      </w:pPr>
    </w:p>
    <w:p w14:paraId="6717F877" w14:textId="77777777" w:rsidR="00BF2A99" w:rsidRPr="00BF2A99" w:rsidRDefault="00BF2A99" w:rsidP="00BF2A99">
      <w:pPr>
        <w:ind w:firstLine="709"/>
        <w:rPr>
          <w:sz w:val="20"/>
          <w:lang w:val="ru-BY"/>
        </w:rPr>
      </w:pPr>
      <w:r w:rsidRPr="00BF2A99">
        <w:rPr>
          <w:sz w:val="20"/>
          <w:lang w:val="ru-BY"/>
        </w:rPr>
        <w:t xml:space="preserve">          if (</w:t>
      </w:r>
      <w:proofErr w:type="gramStart"/>
      <w:r w:rsidRPr="00BF2A99">
        <w:rPr>
          <w:sz w:val="20"/>
          <w:lang w:val="ru-BY"/>
        </w:rPr>
        <w:t>Y &gt;</w:t>
      </w:r>
      <w:proofErr w:type="gramEnd"/>
      <w:r w:rsidRPr="00BF2A99">
        <w:rPr>
          <w:sz w:val="20"/>
          <w:lang w:val="ru-BY"/>
        </w:rPr>
        <w:t xml:space="preserve"> </w:t>
      </w:r>
      <w:proofErr w:type="gramStart"/>
      <w:r w:rsidRPr="00BF2A99">
        <w:rPr>
          <w:sz w:val="20"/>
          <w:lang w:val="ru-BY"/>
        </w:rPr>
        <w:t>bounds.Top</w:t>
      </w:r>
      <w:proofErr w:type="gramEnd"/>
      <w:r w:rsidRPr="00BF2A99">
        <w:rPr>
          <w:sz w:val="20"/>
          <w:lang w:val="ru-BY"/>
        </w:rPr>
        <w:t>) or (y=+Infinity) then</w:t>
      </w:r>
    </w:p>
    <w:p w14:paraId="1DA3CDF7" w14:textId="77777777" w:rsidR="00BF2A99" w:rsidRPr="00BF2A99" w:rsidRDefault="00BF2A99" w:rsidP="00BF2A99">
      <w:pPr>
        <w:ind w:firstLine="709"/>
        <w:rPr>
          <w:sz w:val="20"/>
          <w:lang w:val="ru-BY"/>
        </w:rPr>
      </w:pPr>
      <w:r w:rsidRPr="00BF2A99">
        <w:rPr>
          <w:sz w:val="20"/>
          <w:lang w:val="ru-BY"/>
        </w:rPr>
        <w:t xml:space="preserve">          begin</w:t>
      </w:r>
    </w:p>
    <w:p w14:paraId="3021435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gramStart"/>
      <w:r w:rsidRPr="00BF2A99">
        <w:rPr>
          <w:sz w:val="20"/>
          <w:lang w:val="ru-BY"/>
        </w:rPr>
        <w:t>bounds.Top</w:t>
      </w:r>
      <w:proofErr w:type="gramEnd"/>
      <w:r w:rsidRPr="00BF2A99">
        <w:rPr>
          <w:sz w:val="20"/>
          <w:lang w:val="ru-BY"/>
        </w:rPr>
        <w:t>;</w:t>
      </w:r>
    </w:p>
    <w:p w14:paraId="072031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ag :</w:t>
      </w:r>
      <w:proofErr w:type="gramEnd"/>
      <w:r w:rsidRPr="00BF2A99">
        <w:rPr>
          <w:sz w:val="20"/>
          <w:lang w:val="ru-BY"/>
        </w:rPr>
        <w:t>= false;</w:t>
      </w:r>
    </w:p>
    <w:p w14:paraId="7929019A" w14:textId="77777777" w:rsidR="00BF2A99" w:rsidRPr="00BF2A99" w:rsidRDefault="00BF2A99" w:rsidP="00BF2A99">
      <w:pPr>
        <w:ind w:firstLine="709"/>
        <w:rPr>
          <w:sz w:val="20"/>
          <w:lang w:val="ru-BY"/>
        </w:rPr>
      </w:pPr>
      <w:r w:rsidRPr="00BF2A99">
        <w:rPr>
          <w:sz w:val="20"/>
          <w:lang w:val="ru-BY"/>
        </w:rPr>
        <w:t xml:space="preserve">          end;</w:t>
      </w:r>
    </w:p>
    <w:p w14:paraId="352F7857" w14:textId="77777777" w:rsidR="00BF2A99" w:rsidRPr="00BF2A99" w:rsidRDefault="00BF2A99" w:rsidP="00BF2A99">
      <w:pPr>
        <w:ind w:firstLine="709"/>
        <w:rPr>
          <w:sz w:val="20"/>
          <w:lang w:val="ru-BY"/>
        </w:rPr>
      </w:pPr>
    </w:p>
    <w:p w14:paraId="79288422" w14:textId="77777777" w:rsidR="00BF2A99" w:rsidRPr="00BF2A99" w:rsidRDefault="00BF2A99" w:rsidP="00BF2A99">
      <w:pPr>
        <w:ind w:firstLine="709"/>
        <w:rPr>
          <w:sz w:val="20"/>
          <w:lang w:val="ru-BY"/>
        </w:rPr>
      </w:pPr>
      <w:r w:rsidRPr="00BF2A99">
        <w:rPr>
          <w:sz w:val="20"/>
          <w:lang w:val="ru-BY"/>
        </w:rPr>
        <w:t xml:space="preserve">          begin</w:t>
      </w:r>
    </w:p>
    <w:p w14:paraId="2262071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pTemp :</w:t>
      </w:r>
      <w:proofErr w:type="gramEnd"/>
      <w:r w:rsidRPr="00BF2A99">
        <w:rPr>
          <w:sz w:val="20"/>
          <w:lang w:val="ru-BY"/>
        </w:rPr>
        <w:t xml:space="preserve">= </w:t>
      </w:r>
      <w:proofErr w:type="gramStart"/>
      <w:r w:rsidRPr="00BF2A99">
        <w:rPr>
          <w:sz w:val="20"/>
          <w:lang w:val="ru-BY"/>
        </w:rPr>
        <w:t>GetPoint(PointF(</w:t>
      </w:r>
      <w:proofErr w:type="gramEnd"/>
      <w:r w:rsidRPr="00BF2A99">
        <w:rPr>
          <w:sz w:val="20"/>
          <w:lang w:val="ru-BY"/>
        </w:rPr>
        <w:t>X, Y));</w:t>
      </w:r>
    </w:p>
    <w:p w14:paraId="25B69EDA" w14:textId="77777777" w:rsidR="00BF2A99" w:rsidRPr="00BF2A99" w:rsidRDefault="00BF2A99" w:rsidP="00BF2A99">
      <w:pPr>
        <w:ind w:firstLine="709"/>
        <w:rPr>
          <w:sz w:val="20"/>
          <w:lang w:val="ru-BY"/>
        </w:rPr>
      </w:pPr>
      <w:r w:rsidRPr="00BF2A99">
        <w:rPr>
          <w:sz w:val="20"/>
          <w:lang w:val="ru-BY"/>
        </w:rPr>
        <w:t xml:space="preserve">            if flag then</w:t>
      </w:r>
    </w:p>
    <w:p w14:paraId="69F8CC16"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LineTo(</w:t>
      </w:r>
      <w:proofErr w:type="gramEnd"/>
      <w:r w:rsidRPr="00BF2A99">
        <w:rPr>
          <w:sz w:val="20"/>
          <w:lang w:val="ru-BY"/>
        </w:rPr>
        <w:t>pTemp.X, pTemp.Y)</w:t>
      </w:r>
    </w:p>
    <w:p w14:paraId="08BA5F5B" w14:textId="77777777" w:rsidR="00BF2A99" w:rsidRPr="00BF2A99" w:rsidRDefault="00BF2A99" w:rsidP="00BF2A99">
      <w:pPr>
        <w:ind w:firstLine="709"/>
        <w:rPr>
          <w:sz w:val="20"/>
          <w:lang w:val="ru-BY"/>
        </w:rPr>
      </w:pPr>
      <w:r w:rsidRPr="00BF2A99">
        <w:rPr>
          <w:sz w:val="20"/>
          <w:lang w:val="ru-BY"/>
        </w:rPr>
        <w:t xml:space="preserve">            else</w:t>
      </w:r>
    </w:p>
    <w:p w14:paraId="70E8E718" w14:textId="77777777" w:rsidR="00BF2A99" w:rsidRPr="00BF2A99" w:rsidRDefault="00BF2A99" w:rsidP="00BF2A99">
      <w:pPr>
        <w:ind w:firstLine="709"/>
        <w:rPr>
          <w:sz w:val="20"/>
          <w:lang w:val="ru-BY"/>
        </w:rPr>
      </w:pPr>
      <w:r w:rsidRPr="00BF2A99">
        <w:rPr>
          <w:sz w:val="20"/>
          <w:lang w:val="ru-BY"/>
        </w:rPr>
        <w:t xml:space="preserve">            begin</w:t>
      </w:r>
    </w:p>
    <w:p w14:paraId="31F67709" w14:textId="77777777" w:rsidR="00BF2A99" w:rsidRPr="00BF2A99" w:rsidRDefault="00BF2A99" w:rsidP="00BF2A99">
      <w:pPr>
        <w:ind w:firstLine="709"/>
        <w:rPr>
          <w:sz w:val="20"/>
          <w:lang w:val="ru-BY"/>
        </w:rPr>
      </w:pPr>
      <w:r w:rsidRPr="00BF2A99">
        <w:rPr>
          <w:sz w:val="20"/>
          <w:lang w:val="ru-BY"/>
        </w:rPr>
        <w:t xml:space="preserve">              Result.Canvas.</w:t>
      </w:r>
      <w:proofErr w:type="gramStart"/>
      <w:r w:rsidRPr="00BF2A99">
        <w:rPr>
          <w:sz w:val="20"/>
          <w:lang w:val="ru-BY"/>
        </w:rPr>
        <w:t>MoveTo(</w:t>
      </w:r>
      <w:proofErr w:type="gramEnd"/>
      <w:r w:rsidRPr="00BF2A99">
        <w:rPr>
          <w:sz w:val="20"/>
          <w:lang w:val="ru-BY"/>
        </w:rPr>
        <w:t>pTemp.X, pTemp.Y);</w:t>
      </w:r>
    </w:p>
    <w:p w14:paraId="57415CB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ag :</w:t>
      </w:r>
      <w:proofErr w:type="gramEnd"/>
      <w:r w:rsidRPr="00BF2A99">
        <w:rPr>
          <w:sz w:val="20"/>
          <w:lang w:val="ru-BY"/>
        </w:rPr>
        <w:t>= true;</w:t>
      </w:r>
    </w:p>
    <w:p w14:paraId="018F17DA" w14:textId="77777777" w:rsidR="00BF2A99" w:rsidRPr="00BF2A99" w:rsidRDefault="00BF2A99" w:rsidP="00BF2A99">
      <w:pPr>
        <w:ind w:firstLine="709"/>
        <w:rPr>
          <w:sz w:val="20"/>
          <w:lang w:val="ru-BY"/>
        </w:rPr>
      </w:pPr>
    </w:p>
    <w:p w14:paraId="6992B639" w14:textId="77777777" w:rsidR="00BF2A99" w:rsidRPr="00BF2A99" w:rsidRDefault="00BF2A99" w:rsidP="00BF2A99">
      <w:pPr>
        <w:ind w:firstLine="709"/>
        <w:rPr>
          <w:sz w:val="20"/>
          <w:lang w:val="ru-BY"/>
        </w:rPr>
      </w:pPr>
      <w:r w:rsidRPr="00BF2A99">
        <w:rPr>
          <w:sz w:val="20"/>
          <w:lang w:val="ru-BY"/>
        </w:rPr>
        <w:t xml:space="preserve">            end;</w:t>
      </w:r>
    </w:p>
    <w:p w14:paraId="3C65931B" w14:textId="77777777" w:rsidR="00BF2A99" w:rsidRPr="00BF2A99" w:rsidRDefault="00BF2A99" w:rsidP="00BF2A99">
      <w:pPr>
        <w:ind w:firstLine="709"/>
        <w:rPr>
          <w:sz w:val="20"/>
          <w:lang w:val="ru-BY"/>
        </w:rPr>
      </w:pPr>
      <w:r w:rsidRPr="00BF2A99">
        <w:rPr>
          <w:sz w:val="20"/>
          <w:lang w:val="ru-BY"/>
        </w:rPr>
        <w:t xml:space="preserve">          end</w:t>
      </w:r>
    </w:p>
    <w:p w14:paraId="1FC9556B" w14:textId="77777777" w:rsidR="00BF2A99" w:rsidRPr="00BF2A99" w:rsidRDefault="00BF2A99" w:rsidP="00BF2A99">
      <w:pPr>
        <w:ind w:firstLine="709"/>
        <w:rPr>
          <w:sz w:val="20"/>
          <w:lang w:val="ru-BY"/>
        </w:rPr>
      </w:pPr>
    </w:p>
    <w:p w14:paraId="09DE9ED9" w14:textId="77777777" w:rsidR="00BF2A99" w:rsidRPr="00BF2A99" w:rsidRDefault="00BF2A99" w:rsidP="00BF2A99">
      <w:pPr>
        <w:ind w:firstLine="709"/>
        <w:rPr>
          <w:sz w:val="20"/>
          <w:lang w:val="ru-BY"/>
        </w:rPr>
      </w:pPr>
      <w:r w:rsidRPr="00BF2A99">
        <w:rPr>
          <w:sz w:val="20"/>
          <w:lang w:val="ru-BY"/>
        </w:rPr>
        <w:t xml:space="preserve">        end</w:t>
      </w:r>
    </w:p>
    <w:p w14:paraId="3C80AE6B" w14:textId="77777777" w:rsidR="00BF2A99" w:rsidRPr="00BF2A99" w:rsidRDefault="00BF2A99" w:rsidP="00BF2A99">
      <w:pPr>
        <w:ind w:firstLine="709"/>
        <w:rPr>
          <w:sz w:val="20"/>
          <w:lang w:val="ru-BY"/>
        </w:rPr>
      </w:pPr>
      <w:r w:rsidRPr="00BF2A99">
        <w:rPr>
          <w:sz w:val="20"/>
          <w:lang w:val="ru-BY"/>
        </w:rPr>
        <w:t xml:space="preserve">        else</w:t>
      </w:r>
    </w:p>
    <w:p w14:paraId="2FB0129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flag :</w:t>
      </w:r>
      <w:proofErr w:type="gramEnd"/>
      <w:r w:rsidRPr="00BF2A99">
        <w:rPr>
          <w:sz w:val="20"/>
          <w:lang w:val="ru-BY"/>
        </w:rPr>
        <w:t>= false;</w:t>
      </w:r>
    </w:p>
    <w:p w14:paraId="10C51A6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 + temp;</w:t>
      </w:r>
    </w:p>
    <w:p w14:paraId="749266BC" w14:textId="77777777" w:rsidR="00BF2A99" w:rsidRPr="00BF2A99" w:rsidRDefault="00BF2A99" w:rsidP="00BF2A99">
      <w:pPr>
        <w:ind w:firstLine="709"/>
        <w:rPr>
          <w:sz w:val="20"/>
          <w:lang w:val="ru-BY"/>
        </w:rPr>
      </w:pPr>
    </w:p>
    <w:p w14:paraId="2F7C3688" w14:textId="77777777" w:rsidR="00BF2A99" w:rsidRPr="00BF2A99" w:rsidRDefault="00BF2A99" w:rsidP="00BF2A99">
      <w:pPr>
        <w:ind w:firstLine="709"/>
        <w:rPr>
          <w:sz w:val="20"/>
          <w:lang w:val="ru-BY"/>
        </w:rPr>
      </w:pPr>
      <w:r w:rsidRPr="00BF2A99">
        <w:rPr>
          <w:sz w:val="20"/>
          <w:lang w:val="ru-BY"/>
        </w:rPr>
        <w:lastRenderedPageBreak/>
        <w:t xml:space="preserve">      end;</w:t>
      </w:r>
    </w:p>
    <w:p w14:paraId="4B44B92D" w14:textId="77777777" w:rsidR="00BF2A99" w:rsidRPr="00BF2A99" w:rsidRDefault="00BF2A99" w:rsidP="00BF2A99">
      <w:pPr>
        <w:ind w:firstLine="709"/>
        <w:rPr>
          <w:sz w:val="20"/>
          <w:lang w:val="ru-BY"/>
        </w:rPr>
      </w:pPr>
      <w:r w:rsidRPr="00BF2A99">
        <w:rPr>
          <w:sz w:val="20"/>
          <w:lang w:val="ru-BY"/>
        </w:rPr>
        <w:t xml:space="preserve">    end;</w:t>
      </w:r>
    </w:p>
    <w:p w14:paraId="2680CEE9" w14:textId="77777777" w:rsidR="00BF2A99" w:rsidRPr="00BF2A99" w:rsidRDefault="00BF2A99" w:rsidP="00BF2A99">
      <w:pPr>
        <w:ind w:firstLine="709"/>
        <w:rPr>
          <w:sz w:val="20"/>
          <w:lang w:val="ru-BY"/>
        </w:rPr>
      </w:pPr>
    </w:p>
    <w:p w14:paraId="368E9923" w14:textId="77777777" w:rsidR="00BF2A99" w:rsidRPr="00BF2A99" w:rsidRDefault="00BF2A99" w:rsidP="00BF2A99">
      <w:pPr>
        <w:ind w:firstLine="709"/>
        <w:rPr>
          <w:sz w:val="20"/>
          <w:lang w:val="ru-BY"/>
        </w:rPr>
      </w:pPr>
      <w:r w:rsidRPr="00BF2A99">
        <w:rPr>
          <w:sz w:val="20"/>
          <w:lang w:val="ru-BY"/>
        </w:rPr>
        <w:t xml:space="preserve">  end;</w:t>
      </w:r>
    </w:p>
    <w:p w14:paraId="17959B0D" w14:textId="77777777" w:rsidR="00BF2A99" w:rsidRPr="00BF2A99" w:rsidRDefault="00BF2A99" w:rsidP="00BF2A99">
      <w:pPr>
        <w:ind w:firstLine="709"/>
        <w:rPr>
          <w:sz w:val="20"/>
          <w:lang w:val="ru-BY"/>
        </w:rPr>
      </w:pPr>
    </w:p>
    <w:p w14:paraId="6169F233" w14:textId="77777777" w:rsidR="00BF2A99" w:rsidRPr="00BF2A99" w:rsidRDefault="00BF2A99" w:rsidP="00BF2A99">
      <w:pPr>
        <w:ind w:firstLine="709"/>
        <w:rPr>
          <w:sz w:val="20"/>
          <w:lang w:val="ru-BY"/>
        </w:rPr>
      </w:pPr>
      <w:r w:rsidRPr="00BF2A99">
        <w:rPr>
          <w:sz w:val="20"/>
          <w:lang w:val="ru-BY"/>
        </w:rPr>
        <w:t>end;</w:t>
      </w:r>
    </w:p>
    <w:p w14:paraId="387D7C5F" w14:textId="77777777" w:rsidR="00BF2A99" w:rsidRPr="00BF2A99" w:rsidRDefault="00BF2A99" w:rsidP="00BF2A99">
      <w:pPr>
        <w:ind w:firstLine="709"/>
        <w:rPr>
          <w:sz w:val="20"/>
          <w:lang w:val="ru-BY"/>
        </w:rPr>
      </w:pPr>
    </w:p>
    <w:p w14:paraId="10DCD272" w14:textId="41192D4A" w:rsidR="00BF2A99" w:rsidRDefault="00BF2A99" w:rsidP="00BF2A99">
      <w:pPr>
        <w:ind w:firstLine="709"/>
        <w:rPr>
          <w:sz w:val="20"/>
          <w:lang w:val="ru-BY"/>
        </w:rPr>
      </w:pPr>
      <w:r w:rsidRPr="00BF2A99">
        <w:rPr>
          <w:sz w:val="20"/>
          <w:lang w:val="ru-BY"/>
        </w:rPr>
        <w:t>end.</w:t>
      </w:r>
    </w:p>
    <w:p w14:paraId="614E1722" w14:textId="77777777" w:rsidR="00BF2A99" w:rsidRPr="00BF2A99" w:rsidRDefault="00BF2A99" w:rsidP="00BF2A99">
      <w:pPr>
        <w:ind w:firstLine="709"/>
        <w:rPr>
          <w:sz w:val="20"/>
          <w:lang w:val="ru-BY"/>
        </w:rPr>
      </w:pPr>
      <w:r w:rsidRPr="00BF2A99">
        <w:rPr>
          <w:sz w:val="20"/>
          <w:lang w:val="ru-BY"/>
        </w:rPr>
        <w:t>unit Expression;</w:t>
      </w:r>
    </w:p>
    <w:p w14:paraId="0BDA4E18" w14:textId="77777777" w:rsidR="00BF2A99" w:rsidRPr="00BF2A99" w:rsidRDefault="00BF2A99" w:rsidP="00BF2A99">
      <w:pPr>
        <w:ind w:firstLine="709"/>
        <w:rPr>
          <w:sz w:val="20"/>
          <w:lang w:val="ru-BY"/>
        </w:rPr>
      </w:pPr>
    </w:p>
    <w:p w14:paraId="50F2A0EC" w14:textId="77777777" w:rsidR="00BF2A99" w:rsidRPr="00BF2A99" w:rsidRDefault="00BF2A99" w:rsidP="00BF2A99">
      <w:pPr>
        <w:ind w:firstLine="709"/>
        <w:rPr>
          <w:sz w:val="20"/>
          <w:lang w:val="ru-BY"/>
        </w:rPr>
      </w:pPr>
      <w:r w:rsidRPr="00BF2A99">
        <w:rPr>
          <w:sz w:val="20"/>
          <w:lang w:val="ru-BY"/>
        </w:rPr>
        <w:t>interface</w:t>
      </w:r>
    </w:p>
    <w:p w14:paraId="07144C0A" w14:textId="77777777" w:rsidR="00BF2A99" w:rsidRPr="00BF2A99" w:rsidRDefault="00BF2A99" w:rsidP="00BF2A99">
      <w:pPr>
        <w:ind w:firstLine="709"/>
        <w:rPr>
          <w:sz w:val="20"/>
          <w:lang w:val="ru-BY"/>
        </w:rPr>
      </w:pPr>
      <w:r w:rsidRPr="00BF2A99">
        <w:rPr>
          <w:sz w:val="20"/>
          <w:lang w:val="ru-BY"/>
        </w:rPr>
        <w:t xml:space="preserve">uses </w:t>
      </w:r>
      <w:proofErr w:type="gramStart"/>
      <w:r w:rsidRPr="00BF2A99">
        <w:rPr>
          <w:sz w:val="20"/>
          <w:lang w:val="ru-BY"/>
        </w:rPr>
        <w:t>Vcl.ExtCtrls,System.Classes</w:t>
      </w:r>
      <w:proofErr w:type="gramEnd"/>
      <w:r w:rsidRPr="00BF2A99">
        <w:rPr>
          <w:sz w:val="20"/>
          <w:lang w:val="ru-BY"/>
        </w:rPr>
        <w:t xml:space="preserve">, </w:t>
      </w:r>
      <w:proofErr w:type="gramStart"/>
      <w:r w:rsidRPr="00BF2A99">
        <w:rPr>
          <w:sz w:val="20"/>
          <w:lang w:val="ru-BY"/>
        </w:rPr>
        <w:t>Vcl.StdCtrls,Vcl.Forms</w:t>
      </w:r>
      <w:proofErr w:type="gramEnd"/>
      <w:r w:rsidRPr="00BF2A99">
        <w:rPr>
          <w:sz w:val="20"/>
          <w:lang w:val="ru-BY"/>
        </w:rPr>
        <w:t>, Vcl.Controls, Math;</w:t>
      </w:r>
    </w:p>
    <w:p w14:paraId="30B5C7FE" w14:textId="77777777" w:rsidR="00BF2A99" w:rsidRPr="00BF2A99" w:rsidRDefault="00BF2A99" w:rsidP="00BF2A99">
      <w:pPr>
        <w:ind w:firstLine="709"/>
        <w:rPr>
          <w:sz w:val="20"/>
          <w:lang w:val="ru-BY"/>
        </w:rPr>
      </w:pPr>
      <w:r w:rsidRPr="00BF2A99">
        <w:rPr>
          <w:sz w:val="20"/>
          <w:lang w:val="ru-BY"/>
        </w:rPr>
        <w:t xml:space="preserve">type TExpression = </w:t>
      </w:r>
      <w:proofErr w:type="gramStart"/>
      <w:r w:rsidRPr="00BF2A99">
        <w:rPr>
          <w:sz w:val="20"/>
          <w:lang w:val="ru-BY"/>
        </w:rPr>
        <w:t>Class(</w:t>
      </w:r>
      <w:proofErr w:type="gramEnd"/>
      <w:r w:rsidRPr="00BF2A99">
        <w:rPr>
          <w:sz w:val="20"/>
          <w:lang w:val="ru-BY"/>
        </w:rPr>
        <w:t>TPanel)</w:t>
      </w:r>
    </w:p>
    <w:p w14:paraId="48C62321" w14:textId="77777777" w:rsidR="00BF2A99" w:rsidRPr="00BF2A99" w:rsidRDefault="00BF2A99" w:rsidP="00BF2A99">
      <w:pPr>
        <w:ind w:firstLine="709"/>
        <w:rPr>
          <w:sz w:val="20"/>
          <w:lang w:val="ru-BY"/>
        </w:rPr>
      </w:pPr>
    </w:p>
    <w:p w14:paraId="743E8A3E" w14:textId="77777777" w:rsidR="00BF2A99" w:rsidRPr="00BF2A99" w:rsidRDefault="00BF2A99" w:rsidP="00BF2A99">
      <w:pPr>
        <w:ind w:firstLine="709"/>
        <w:rPr>
          <w:sz w:val="20"/>
          <w:lang w:val="ru-BY"/>
        </w:rPr>
      </w:pPr>
      <w:r w:rsidRPr="00BF2A99">
        <w:rPr>
          <w:sz w:val="20"/>
          <w:lang w:val="ru-BY"/>
        </w:rPr>
        <w:t>public</w:t>
      </w:r>
    </w:p>
    <w:p w14:paraId="1E4A63E3" w14:textId="77777777" w:rsidR="00BF2A99" w:rsidRPr="00BF2A99" w:rsidRDefault="00BF2A99" w:rsidP="00BF2A99">
      <w:pPr>
        <w:ind w:firstLine="709"/>
        <w:rPr>
          <w:sz w:val="20"/>
          <w:lang w:val="ru-BY"/>
        </w:rPr>
      </w:pPr>
    </w:p>
    <w:p w14:paraId="26E6BC94" w14:textId="77777777" w:rsidR="00BF2A99" w:rsidRPr="00BF2A99" w:rsidRDefault="00BF2A99" w:rsidP="00BF2A99">
      <w:pPr>
        <w:ind w:firstLine="709"/>
        <w:rPr>
          <w:sz w:val="20"/>
          <w:lang w:val="ru-BY"/>
        </w:rPr>
      </w:pPr>
      <w:r w:rsidRPr="00BF2A99">
        <w:rPr>
          <w:sz w:val="20"/>
          <w:lang w:val="ru-BY"/>
        </w:rPr>
        <w:t>procedure ReSize;</w:t>
      </w:r>
    </w:p>
    <w:p w14:paraId="7CDD4DAF" w14:textId="77777777" w:rsidR="00BF2A99" w:rsidRPr="00BF2A99" w:rsidRDefault="00BF2A99" w:rsidP="00BF2A99">
      <w:pPr>
        <w:ind w:firstLine="709"/>
        <w:rPr>
          <w:sz w:val="20"/>
          <w:lang w:val="ru-BY"/>
        </w:rPr>
      </w:pPr>
      <w:r w:rsidRPr="00BF2A99">
        <w:rPr>
          <w:sz w:val="20"/>
          <w:lang w:val="ru-BY"/>
        </w:rPr>
        <w:t xml:space="preserve">constructor </w:t>
      </w:r>
      <w:proofErr w:type="gramStart"/>
      <w:r w:rsidRPr="00BF2A99">
        <w:rPr>
          <w:sz w:val="20"/>
          <w:lang w:val="ru-BY"/>
        </w:rPr>
        <w:t>Create(</w:t>
      </w:r>
      <w:proofErr w:type="gramEnd"/>
      <w:r w:rsidRPr="00BF2A99">
        <w:rPr>
          <w:sz w:val="20"/>
          <w:lang w:val="ru-BY"/>
        </w:rPr>
        <w:t>Sender: TComponent);</w:t>
      </w:r>
    </w:p>
    <w:p w14:paraId="50FA1D32" w14:textId="77777777" w:rsidR="00BF2A99" w:rsidRPr="00BF2A99" w:rsidRDefault="00BF2A99" w:rsidP="00BF2A99">
      <w:pPr>
        <w:ind w:firstLine="709"/>
        <w:rPr>
          <w:sz w:val="20"/>
          <w:lang w:val="ru-BY"/>
        </w:rPr>
      </w:pPr>
      <w:r w:rsidRPr="00BF2A99">
        <w:rPr>
          <w:sz w:val="20"/>
          <w:lang w:val="ru-BY"/>
        </w:rPr>
        <w:t xml:space="preserve">var </w:t>
      </w:r>
      <w:proofErr w:type="gramStart"/>
      <w:r w:rsidRPr="00BF2A99">
        <w:rPr>
          <w:sz w:val="20"/>
          <w:lang w:val="ru-BY"/>
        </w:rPr>
        <w:t>Edit:TEdit</w:t>
      </w:r>
      <w:proofErr w:type="gramEnd"/>
      <w:r w:rsidRPr="00BF2A99">
        <w:rPr>
          <w:sz w:val="20"/>
          <w:lang w:val="ru-BY"/>
        </w:rPr>
        <w:t>;</w:t>
      </w:r>
    </w:p>
    <w:p w14:paraId="263EF34A" w14:textId="77777777" w:rsidR="00BF2A99" w:rsidRPr="00BF2A99" w:rsidRDefault="00BF2A99" w:rsidP="00BF2A99">
      <w:pPr>
        <w:ind w:firstLine="709"/>
        <w:rPr>
          <w:sz w:val="20"/>
          <w:lang w:val="ru-BY"/>
        </w:rPr>
      </w:pPr>
      <w:proofErr w:type="gramStart"/>
      <w:r w:rsidRPr="00BF2A99">
        <w:rPr>
          <w:sz w:val="20"/>
          <w:lang w:val="ru-BY"/>
        </w:rPr>
        <w:t>colBox:TColorBox</w:t>
      </w:r>
      <w:proofErr w:type="gramEnd"/>
      <w:r w:rsidRPr="00BF2A99">
        <w:rPr>
          <w:sz w:val="20"/>
          <w:lang w:val="ru-BY"/>
        </w:rPr>
        <w:t>;</w:t>
      </w:r>
    </w:p>
    <w:p w14:paraId="5808157A" w14:textId="77777777" w:rsidR="00BF2A99" w:rsidRPr="00BF2A99" w:rsidRDefault="00BF2A99" w:rsidP="00BF2A99">
      <w:pPr>
        <w:ind w:firstLine="709"/>
        <w:rPr>
          <w:sz w:val="20"/>
          <w:lang w:val="ru-BY"/>
        </w:rPr>
      </w:pPr>
      <w:proofErr w:type="gramStart"/>
      <w:r w:rsidRPr="00BF2A99">
        <w:rPr>
          <w:sz w:val="20"/>
          <w:lang w:val="ru-BY"/>
        </w:rPr>
        <w:t>removeBtn:TButton</w:t>
      </w:r>
      <w:proofErr w:type="gramEnd"/>
      <w:r w:rsidRPr="00BF2A99">
        <w:rPr>
          <w:sz w:val="20"/>
          <w:lang w:val="ru-BY"/>
        </w:rPr>
        <w:t>;</w:t>
      </w:r>
    </w:p>
    <w:p w14:paraId="492CE0FB" w14:textId="77777777" w:rsidR="00BF2A99" w:rsidRPr="00BF2A99" w:rsidRDefault="00BF2A99" w:rsidP="00BF2A99">
      <w:pPr>
        <w:ind w:firstLine="709"/>
        <w:rPr>
          <w:sz w:val="20"/>
          <w:lang w:val="ru-BY"/>
        </w:rPr>
      </w:pPr>
      <w:proofErr w:type="gramStart"/>
      <w:r w:rsidRPr="00BF2A99">
        <w:rPr>
          <w:sz w:val="20"/>
          <w:lang w:val="ru-BY"/>
        </w:rPr>
        <w:t>visibleBtn:TButton</w:t>
      </w:r>
      <w:proofErr w:type="gramEnd"/>
      <w:r w:rsidRPr="00BF2A99">
        <w:rPr>
          <w:sz w:val="20"/>
          <w:lang w:val="ru-BY"/>
        </w:rPr>
        <w:t>;</w:t>
      </w:r>
    </w:p>
    <w:p w14:paraId="59BFDA18" w14:textId="77777777" w:rsidR="00BF2A99" w:rsidRPr="00BF2A99" w:rsidRDefault="00BF2A99" w:rsidP="00BF2A99">
      <w:pPr>
        <w:ind w:firstLine="709"/>
        <w:rPr>
          <w:sz w:val="20"/>
          <w:lang w:val="ru-BY"/>
        </w:rPr>
      </w:pPr>
      <w:proofErr w:type="gramStart"/>
      <w:r w:rsidRPr="00BF2A99">
        <w:rPr>
          <w:sz w:val="20"/>
          <w:lang w:val="ru-BY"/>
        </w:rPr>
        <w:t>yLabel:TLabel</w:t>
      </w:r>
      <w:proofErr w:type="gramEnd"/>
      <w:r w:rsidRPr="00BF2A99">
        <w:rPr>
          <w:sz w:val="20"/>
          <w:lang w:val="ru-BY"/>
        </w:rPr>
        <w:t>;</w:t>
      </w:r>
    </w:p>
    <w:p w14:paraId="301EAD8D" w14:textId="77777777" w:rsidR="00BF2A99" w:rsidRPr="00BF2A99" w:rsidRDefault="00BF2A99" w:rsidP="00BF2A99">
      <w:pPr>
        <w:ind w:firstLine="709"/>
        <w:rPr>
          <w:sz w:val="20"/>
          <w:lang w:val="ru-BY"/>
        </w:rPr>
      </w:pPr>
      <w:r w:rsidRPr="00BF2A99">
        <w:rPr>
          <w:sz w:val="20"/>
          <w:lang w:val="ru-BY"/>
        </w:rPr>
        <w:t>end;</w:t>
      </w:r>
    </w:p>
    <w:p w14:paraId="23F4C41B" w14:textId="77777777" w:rsidR="00BF2A99" w:rsidRPr="00BF2A99" w:rsidRDefault="00BF2A99" w:rsidP="00BF2A99">
      <w:pPr>
        <w:ind w:firstLine="709"/>
        <w:rPr>
          <w:sz w:val="20"/>
          <w:lang w:val="ru-BY"/>
        </w:rPr>
      </w:pPr>
    </w:p>
    <w:p w14:paraId="0013F709" w14:textId="77777777" w:rsidR="00BF2A99" w:rsidRPr="00BF2A99" w:rsidRDefault="00BF2A99" w:rsidP="00BF2A99">
      <w:pPr>
        <w:ind w:firstLine="709"/>
        <w:rPr>
          <w:sz w:val="20"/>
          <w:lang w:val="ru-BY"/>
        </w:rPr>
      </w:pPr>
      <w:r w:rsidRPr="00BF2A99">
        <w:rPr>
          <w:sz w:val="20"/>
          <w:lang w:val="ru-BY"/>
        </w:rPr>
        <w:t>implementation</w:t>
      </w:r>
    </w:p>
    <w:p w14:paraId="18F8C2BA" w14:textId="77777777" w:rsidR="00BF2A99" w:rsidRPr="00BF2A99" w:rsidRDefault="00BF2A99" w:rsidP="00BF2A99">
      <w:pPr>
        <w:ind w:firstLine="709"/>
        <w:rPr>
          <w:sz w:val="20"/>
          <w:lang w:val="ru-BY"/>
        </w:rPr>
      </w:pPr>
    </w:p>
    <w:p w14:paraId="1A5324BA" w14:textId="77777777" w:rsidR="00BF2A99" w:rsidRPr="00BF2A99" w:rsidRDefault="00BF2A99" w:rsidP="00BF2A99">
      <w:pPr>
        <w:ind w:firstLine="709"/>
        <w:rPr>
          <w:sz w:val="20"/>
          <w:lang w:val="ru-BY"/>
        </w:rPr>
      </w:pPr>
      <w:r w:rsidRPr="00BF2A99">
        <w:rPr>
          <w:sz w:val="20"/>
          <w:lang w:val="ru-BY"/>
        </w:rPr>
        <w:t>constructor TExpression.Create(Sender: TComponent);</w:t>
      </w:r>
    </w:p>
    <w:p w14:paraId="02B4BBD3" w14:textId="77777777" w:rsidR="00BF2A99" w:rsidRPr="00BF2A99" w:rsidRDefault="00BF2A99" w:rsidP="00BF2A99">
      <w:pPr>
        <w:ind w:firstLine="709"/>
        <w:rPr>
          <w:sz w:val="20"/>
          <w:lang w:val="ru-BY"/>
        </w:rPr>
      </w:pPr>
      <w:r w:rsidRPr="00BF2A99">
        <w:rPr>
          <w:sz w:val="20"/>
          <w:lang w:val="ru-BY"/>
        </w:rPr>
        <w:t>begin</w:t>
      </w:r>
    </w:p>
    <w:p w14:paraId="6A963D2C" w14:textId="77777777" w:rsidR="00BF2A99" w:rsidRPr="00BF2A99" w:rsidRDefault="00BF2A99" w:rsidP="00BF2A99">
      <w:pPr>
        <w:ind w:firstLine="709"/>
        <w:rPr>
          <w:sz w:val="20"/>
          <w:lang w:val="ru-BY"/>
        </w:rPr>
      </w:pPr>
      <w:r w:rsidRPr="00BF2A99">
        <w:rPr>
          <w:sz w:val="20"/>
          <w:lang w:val="ru-BY"/>
        </w:rPr>
        <w:t xml:space="preserve">inherited </w:t>
      </w:r>
      <w:proofErr w:type="gramStart"/>
      <w:r w:rsidRPr="00BF2A99">
        <w:rPr>
          <w:sz w:val="20"/>
          <w:lang w:val="ru-BY"/>
        </w:rPr>
        <w:t>Create(</w:t>
      </w:r>
      <w:proofErr w:type="gramEnd"/>
      <w:r w:rsidRPr="00BF2A99">
        <w:rPr>
          <w:sz w:val="20"/>
          <w:lang w:val="ru-BY"/>
        </w:rPr>
        <w:t>Sender);</w:t>
      </w:r>
    </w:p>
    <w:p w14:paraId="20B5BF7D" w14:textId="77777777" w:rsidR="00BF2A99" w:rsidRPr="00BF2A99" w:rsidRDefault="00BF2A99" w:rsidP="00BF2A99">
      <w:pPr>
        <w:ind w:firstLine="709"/>
        <w:rPr>
          <w:sz w:val="20"/>
          <w:lang w:val="ru-BY"/>
        </w:rPr>
      </w:pPr>
      <w:proofErr w:type="gramStart"/>
      <w:r w:rsidRPr="00BF2A99">
        <w:rPr>
          <w:sz w:val="20"/>
          <w:lang w:val="ru-BY"/>
        </w:rPr>
        <w:t>self.yLabel</w:t>
      </w:r>
      <w:proofErr w:type="gramEnd"/>
      <w:r w:rsidRPr="00BF2A99">
        <w:rPr>
          <w:sz w:val="20"/>
          <w:lang w:val="ru-BY"/>
        </w:rPr>
        <w:t>:=TLabel.Create(self);</w:t>
      </w:r>
    </w:p>
    <w:p w14:paraId="777FD208" w14:textId="77777777" w:rsidR="00BF2A99" w:rsidRPr="00BF2A99" w:rsidRDefault="00BF2A99" w:rsidP="00BF2A99">
      <w:pPr>
        <w:ind w:firstLine="709"/>
        <w:rPr>
          <w:sz w:val="20"/>
          <w:lang w:val="ru-BY"/>
        </w:rPr>
      </w:pPr>
      <w:proofErr w:type="gramStart"/>
      <w:r w:rsidRPr="00BF2A99">
        <w:rPr>
          <w:sz w:val="20"/>
          <w:lang w:val="ru-BY"/>
        </w:rPr>
        <w:t>self.yLabel.Parent</w:t>
      </w:r>
      <w:proofErr w:type="gramEnd"/>
      <w:r w:rsidRPr="00BF2A99">
        <w:rPr>
          <w:sz w:val="20"/>
          <w:lang w:val="ru-BY"/>
        </w:rPr>
        <w:t>:=self;</w:t>
      </w:r>
    </w:p>
    <w:p w14:paraId="7DA982E0" w14:textId="77777777" w:rsidR="00BF2A99" w:rsidRPr="00BF2A99" w:rsidRDefault="00BF2A99" w:rsidP="00BF2A99">
      <w:pPr>
        <w:ind w:firstLine="709"/>
        <w:rPr>
          <w:sz w:val="20"/>
          <w:lang w:val="ru-BY"/>
        </w:rPr>
      </w:pPr>
      <w:proofErr w:type="gramStart"/>
      <w:r w:rsidRPr="00BF2A99">
        <w:rPr>
          <w:sz w:val="20"/>
          <w:lang w:val="ru-BY"/>
        </w:rPr>
        <w:t>self.yLabel.AutoSize</w:t>
      </w:r>
      <w:proofErr w:type="gramEnd"/>
      <w:r w:rsidRPr="00BF2A99">
        <w:rPr>
          <w:sz w:val="20"/>
          <w:lang w:val="ru-BY"/>
        </w:rPr>
        <w:t>:=true;</w:t>
      </w:r>
    </w:p>
    <w:p w14:paraId="6B0EC2E2" w14:textId="77777777" w:rsidR="00BF2A99" w:rsidRPr="00BF2A99" w:rsidRDefault="00BF2A99" w:rsidP="00BF2A99">
      <w:pPr>
        <w:ind w:firstLine="709"/>
        <w:rPr>
          <w:sz w:val="20"/>
          <w:lang w:val="ru-BY"/>
        </w:rPr>
      </w:pPr>
      <w:proofErr w:type="gramStart"/>
      <w:r w:rsidRPr="00BF2A99">
        <w:rPr>
          <w:sz w:val="20"/>
          <w:lang w:val="ru-BY"/>
        </w:rPr>
        <w:t>self.yLabel.Caption</w:t>
      </w:r>
      <w:proofErr w:type="gramEnd"/>
      <w:r w:rsidRPr="00BF2A99">
        <w:rPr>
          <w:sz w:val="20"/>
          <w:lang w:val="ru-BY"/>
        </w:rPr>
        <w:t>:='Y=';</w:t>
      </w:r>
    </w:p>
    <w:p w14:paraId="30574D84" w14:textId="77777777" w:rsidR="00BF2A99" w:rsidRPr="00BF2A99" w:rsidRDefault="00BF2A99" w:rsidP="00BF2A99">
      <w:pPr>
        <w:ind w:firstLine="709"/>
        <w:rPr>
          <w:sz w:val="20"/>
          <w:lang w:val="ru-BY"/>
        </w:rPr>
      </w:pPr>
    </w:p>
    <w:p w14:paraId="20458CB5" w14:textId="77777777" w:rsidR="00BF2A99" w:rsidRPr="00BF2A99" w:rsidRDefault="00BF2A99" w:rsidP="00BF2A99">
      <w:pPr>
        <w:ind w:firstLine="709"/>
        <w:rPr>
          <w:sz w:val="20"/>
          <w:lang w:val="ru-BY"/>
        </w:rPr>
      </w:pPr>
      <w:proofErr w:type="gramStart"/>
      <w:r w:rsidRPr="00BF2A99">
        <w:rPr>
          <w:sz w:val="20"/>
          <w:lang w:val="ru-BY"/>
        </w:rPr>
        <w:t>self.Edit</w:t>
      </w:r>
      <w:proofErr w:type="gramEnd"/>
      <w:r w:rsidRPr="00BF2A99">
        <w:rPr>
          <w:sz w:val="20"/>
          <w:lang w:val="ru-BY"/>
        </w:rPr>
        <w:t>:=TEdit.Create(self);</w:t>
      </w:r>
    </w:p>
    <w:p w14:paraId="2733C7BC" w14:textId="77777777" w:rsidR="00BF2A99" w:rsidRPr="00BF2A99" w:rsidRDefault="00BF2A99" w:rsidP="00BF2A99">
      <w:pPr>
        <w:ind w:firstLine="709"/>
        <w:rPr>
          <w:sz w:val="20"/>
          <w:lang w:val="ru-BY"/>
        </w:rPr>
      </w:pPr>
      <w:proofErr w:type="gramStart"/>
      <w:r w:rsidRPr="00BF2A99">
        <w:rPr>
          <w:sz w:val="20"/>
          <w:lang w:val="ru-BY"/>
        </w:rPr>
        <w:t>self.Edit.Parent</w:t>
      </w:r>
      <w:proofErr w:type="gramEnd"/>
      <w:r w:rsidRPr="00BF2A99">
        <w:rPr>
          <w:sz w:val="20"/>
          <w:lang w:val="ru-BY"/>
        </w:rPr>
        <w:t>:=self;</w:t>
      </w:r>
    </w:p>
    <w:p w14:paraId="088231D2" w14:textId="77777777" w:rsidR="00BF2A99" w:rsidRPr="00BF2A99" w:rsidRDefault="00BF2A99" w:rsidP="00BF2A99">
      <w:pPr>
        <w:ind w:firstLine="709"/>
        <w:rPr>
          <w:sz w:val="20"/>
          <w:lang w:val="ru-BY"/>
        </w:rPr>
      </w:pPr>
      <w:proofErr w:type="gramStart"/>
      <w:r w:rsidRPr="00BF2A99">
        <w:rPr>
          <w:sz w:val="20"/>
          <w:lang w:val="ru-BY"/>
        </w:rPr>
        <w:t>self.Edit.AutoSize</w:t>
      </w:r>
      <w:proofErr w:type="gramEnd"/>
      <w:r w:rsidRPr="00BF2A99">
        <w:rPr>
          <w:sz w:val="20"/>
          <w:lang w:val="ru-BY"/>
        </w:rPr>
        <w:t>:=true;</w:t>
      </w:r>
    </w:p>
    <w:p w14:paraId="05BDF373" w14:textId="77777777" w:rsidR="00BF2A99" w:rsidRPr="00BF2A99" w:rsidRDefault="00BF2A99" w:rsidP="00BF2A99">
      <w:pPr>
        <w:ind w:firstLine="709"/>
        <w:rPr>
          <w:sz w:val="20"/>
          <w:lang w:val="ru-BY"/>
        </w:rPr>
      </w:pPr>
      <w:r w:rsidRPr="00BF2A99">
        <w:rPr>
          <w:sz w:val="20"/>
          <w:lang w:val="ru-BY"/>
        </w:rPr>
        <w:t>//</w:t>
      </w:r>
      <w:proofErr w:type="gramStart"/>
      <w:r w:rsidRPr="00BF2A99">
        <w:rPr>
          <w:sz w:val="20"/>
          <w:lang w:val="ru-BY"/>
        </w:rPr>
        <w:t>self.Edit.Alignment</w:t>
      </w:r>
      <w:proofErr w:type="gramEnd"/>
      <w:r w:rsidRPr="00BF2A99">
        <w:rPr>
          <w:sz w:val="20"/>
          <w:lang w:val="ru-BY"/>
        </w:rPr>
        <w:t>:=TACenter;</w:t>
      </w:r>
    </w:p>
    <w:p w14:paraId="6331320E" w14:textId="77777777" w:rsidR="00BF2A99" w:rsidRPr="00BF2A99" w:rsidRDefault="00BF2A99" w:rsidP="00BF2A99">
      <w:pPr>
        <w:ind w:firstLine="709"/>
        <w:rPr>
          <w:sz w:val="20"/>
          <w:lang w:val="ru-BY"/>
        </w:rPr>
      </w:pPr>
    </w:p>
    <w:p w14:paraId="715A3486" w14:textId="77777777" w:rsidR="00BF2A99" w:rsidRPr="00BF2A99" w:rsidRDefault="00BF2A99" w:rsidP="00BF2A99">
      <w:pPr>
        <w:ind w:firstLine="709"/>
        <w:rPr>
          <w:sz w:val="20"/>
          <w:lang w:val="ru-BY"/>
        </w:rPr>
      </w:pPr>
    </w:p>
    <w:p w14:paraId="2C9DF909" w14:textId="77777777" w:rsidR="00BF2A99" w:rsidRPr="00BF2A99" w:rsidRDefault="00BF2A99" w:rsidP="00BF2A99">
      <w:pPr>
        <w:ind w:firstLine="709"/>
        <w:rPr>
          <w:sz w:val="20"/>
          <w:lang w:val="ru-BY"/>
        </w:rPr>
      </w:pPr>
      <w:proofErr w:type="gramStart"/>
      <w:r w:rsidRPr="00BF2A99">
        <w:rPr>
          <w:sz w:val="20"/>
          <w:lang w:val="ru-BY"/>
        </w:rPr>
        <w:t>self.colBox</w:t>
      </w:r>
      <w:proofErr w:type="gramEnd"/>
      <w:r w:rsidRPr="00BF2A99">
        <w:rPr>
          <w:sz w:val="20"/>
          <w:lang w:val="ru-BY"/>
        </w:rPr>
        <w:t>:=TColorBox.Create(self);</w:t>
      </w:r>
    </w:p>
    <w:p w14:paraId="43678797" w14:textId="77777777" w:rsidR="00BF2A99" w:rsidRPr="00BF2A99" w:rsidRDefault="00BF2A99" w:rsidP="00BF2A99">
      <w:pPr>
        <w:ind w:firstLine="709"/>
        <w:rPr>
          <w:sz w:val="20"/>
          <w:lang w:val="ru-BY"/>
        </w:rPr>
      </w:pPr>
      <w:proofErr w:type="gramStart"/>
      <w:r w:rsidRPr="00BF2A99">
        <w:rPr>
          <w:sz w:val="20"/>
          <w:lang w:val="ru-BY"/>
        </w:rPr>
        <w:t>self.colBox.Parent</w:t>
      </w:r>
      <w:proofErr w:type="gramEnd"/>
      <w:r w:rsidRPr="00BF2A99">
        <w:rPr>
          <w:sz w:val="20"/>
          <w:lang w:val="ru-BY"/>
        </w:rPr>
        <w:t>:=self;</w:t>
      </w:r>
    </w:p>
    <w:p w14:paraId="75C983F8" w14:textId="77777777" w:rsidR="00BF2A99" w:rsidRPr="00BF2A99" w:rsidRDefault="00BF2A99" w:rsidP="00BF2A99">
      <w:pPr>
        <w:ind w:firstLine="709"/>
        <w:rPr>
          <w:sz w:val="20"/>
          <w:lang w:val="ru-BY"/>
        </w:rPr>
      </w:pPr>
    </w:p>
    <w:p w14:paraId="4ED8B24F" w14:textId="77777777" w:rsidR="00BF2A99" w:rsidRPr="00BF2A99" w:rsidRDefault="00BF2A99" w:rsidP="00BF2A99">
      <w:pPr>
        <w:ind w:firstLine="709"/>
        <w:rPr>
          <w:sz w:val="20"/>
          <w:lang w:val="ru-BY"/>
        </w:rPr>
      </w:pPr>
      <w:proofErr w:type="gramStart"/>
      <w:r w:rsidRPr="00BF2A99">
        <w:rPr>
          <w:sz w:val="20"/>
          <w:lang w:val="ru-BY"/>
        </w:rPr>
        <w:t>self.removeBtn</w:t>
      </w:r>
      <w:proofErr w:type="gramEnd"/>
      <w:r w:rsidRPr="00BF2A99">
        <w:rPr>
          <w:sz w:val="20"/>
          <w:lang w:val="ru-BY"/>
        </w:rPr>
        <w:t>:=TButton.Create(self);</w:t>
      </w:r>
    </w:p>
    <w:p w14:paraId="6A3D6C38" w14:textId="77777777" w:rsidR="00BF2A99" w:rsidRPr="00BF2A99" w:rsidRDefault="00BF2A99" w:rsidP="00BF2A99">
      <w:pPr>
        <w:ind w:firstLine="709"/>
        <w:rPr>
          <w:sz w:val="20"/>
          <w:lang w:val="ru-BY"/>
        </w:rPr>
      </w:pPr>
      <w:proofErr w:type="gramStart"/>
      <w:r w:rsidRPr="00BF2A99">
        <w:rPr>
          <w:sz w:val="20"/>
          <w:lang w:val="ru-BY"/>
        </w:rPr>
        <w:t>self.removeBtn.Parent</w:t>
      </w:r>
      <w:proofErr w:type="gramEnd"/>
      <w:r w:rsidRPr="00BF2A99">
        <w:rPr>
          <w:sz w:val="20"/>
          <w:lang w:val="ru-BY"/>
        </w:rPr>
        <w:t>:=self;</w:t>
      </w:r>
    </w:p>
    <w:p w14:paraId="516D9348" w14:textId="77777777" w:rsidR="00BF2A99" w:rsidRPr="00BF2A99" w:rsidRDefault="00BF2A99" w:rsidP="00BF2A99">
      <w:pPr>
        <w:ind w:firstLine="709"/>
        <w:rPr>
          <w:sz w:val="20"/>
          <w:lang w:val="ru-BY"/>
        </w:rPr>
      </w:pPr>
      <w:proofErr w:type="gramStart"/>
      <w:r w:rsidRPr="00BF2A99">
        <w:rPr>
          <w:sz w:val="20"/>
          <w:lang w:val="ru-BY"/>
        </w:rPr>
        <w:t>self.removeBtn.Caption</w:t>
      </w:r>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73B8236B" w14:textId="77777777" w:rsidR="00BF2A99" w:rsidRPr="00BF2A99" w:rsidRDefault="00BF2A99" w:rsidP="00BF2A99">
      <w:pPr>
        <w:ind w:firstLine="709"/>
        <w:rPr>
          <w:sz w:val="20"/>
          <w:lang w:val="ru-BY"/>
        </w:rPr>
      </w:pPr>
    </w:p>
    <w:p w14:paraId="7A33C025" w14:textId="77777777" w:rsidR="00BF2A99" w:rsidRPr="00BF2A99" w:rsidRDefault="00BF2A99" w:rsidP="00BF2A99">
      <w:pPr>
        <w:ind w:firstLine="709"/>
        <w:rPr>
          <w:sz w:val="20"/>
          <w:lang w:val="ru-BY"/>
        </w:rPr>
      </w:pPr>
      <w:proofErr w:type="gramStart"/>
      <w:r w:rsidRPr="00BF2A99">
        <w:rPr>
          <w:sz w:val="20"/>
          <w:lang w:val="ru-BY"/>
        </w:rPr>
        <w:t>self.visibleBtn</w:t>
      </w:r>
      <w:proofErr w:type="gramEnd"/>
      <w:r w:rsidRPr="00BF2A99">
        <w:rPr>
          <w:sz w:val="20"/>
          <w:lang w:val="ru-BY"/>
        </w:rPr>
        <w:t>:=TButton.Create(self);</w:t>
      </w:r>
    </w:p>
    <w:p w14:paraId="2E5F4A72" w14:textId="77777777" w:rsidR="00BF2A99" w:rsidRPr="00BF2A99" w:rsidRDefault="00BF2A99" w:rsidP="00BF2A99">
      <w:pPr>
        <w:ind w:firstLine="709"/>
        <w:rPr>
          <w:sz w:val="20"/>
          <w:lang w:val="ru-BY"/>
        </w:rPr>
      </w:pPr>
      <w:proofErr w:type="gramStart"/>
      <w:r w:rsidRPr="00BF2A99">
        <w:rPr>
          <w:sz w:val="20"/>
          <w:lang w:val="ru-BY"/>
        </w:rPr>
        <w:t>self.visibleBtn.Parent</w:t>
      </w:r>
      <w:proofErr w:type="gramEnd"/>
      <w:r w:rsidRPr="00BF2A99">
        <w:rPr>
          <w:sz w:val="20"/>
          <w:lang w:val="ru-BY"/>
        </w:rPr>
        <w:t>:=self;</w:t>
      </w:r>
    </w:p>
    <w:p w14:paraId="18B7CCC3" w14:textId="77777777" w:rsidR="00BF2A99" w:rsidRPr="00BF2A99" w:rsidRDefault="00BF2A99" w:rsidP="00BF2A99">
      <w:pPr>
        <w:ind w:firstLine="709"/>
        <w:rPr>
          <w:sz w:val="20"/>
          <w:lang w:val="ru-BY"/>
        </w:rPr>
      </w:pPr>
      <w:proofErr w:type="gramStart"/>
      <w:r w:rsidRPr="00BF2A99">
        <w:rPr>
          <w:sz w:val="20"/>
          <w:lang w:val="ru-BY"/>
        </w:rPr>
        <w:t>self.visibleBtn.Caption</w:t>
      </w:r>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5E37040B" w14:textId="77777777" w:rsidR="00BF2A99" w:rsidRPr="00BF2A99" w:rsidRDefault="00BF2A99" w:rsidP="00BF2A99">
      <w:pPr>
        <w:ind w:firstLine="709"/>
        <w:rPr>
          <w:sz w:val="20"/>
          <w:lang w:val="ru-BY"/>
        </w:rPr>
      </w:pPr>
    </w:p>
    <w:p w14:paraId="7FA30477" w14:textId="77777777" w:rsidR="00BF2A99" w:rsidRPr="00BF2A99" w:rsidRDefault="00BF2A99" w:rsidP="00BF2A99">
      <w:pPr>
        <w:ind w:firstLine="709"/>
        <w:rPr>
          <w:sz w:val="20"/>
          <w:lang w:val="ru-BY"/>
        </w:rPr>
      </w:pPr>
    </w:p>
    <w:p w14:paraId="2BEF4DB5" w14:textId="77777777" w:rsidR="00BF2A99" w:rsidRPr="00BF2A99" w:rsidRDefault="00BF2A99" w:rsidP="00BF2A99">
      <w:pPr>
        <w:ind w:firstLine="709"/>
        <w:rPr>
          <w:sz w:val="20"/>
          <w:lang w:val="ru-BY"/>
        </w:rPr>
      </w:pPr>
      <w:r w:rsidRPr="00BF2A99">
        <w:rPr>
          <w:sz w:val="20"/>
          <w:lang w:val="ru-BY"/>
        </w:rPr>
        <w:t>end;</w:t>
      </w:r>
    </w:p>
    <w:p w14:paraId="1684D1A1" w14:textId="77777777" w:rsidR="00BF2A99" w:rsidRPr="00BF2A99" w:rsidRDefault="00BF2A99" w:rsidP="00BF2A99">
      <w:pPr>
        <w:ind w:firstLine="709"/>
        <w:rPr>
          <w:sz w:val="20"/>
          <w:lang w:val="ru-BY"/>
        </w:rPr>
      </w:pPr>
      <w:r w:rsidRPr="00BF2A99">
        <w:rPr>
          <w:sz w:val="20"/>
          <w:lang w:val="ru-BY"/>
        </w:rPr>
        <w:t>procedure TExpression.ReSize;</w:t>
      </w:r>
    </w:p>
    <w:p w14:paraId="006ABBCC" w14:textId="77777777" w:rsidR="00BF2A99" w:rsidRPr="00BF2A99" w:rsidRDefault="00BF2A99" w:rsidP="00BF2A99">
      <w:pPr>
        <w:ind w:firstLine="709"/>
        <w:rPr>
          <w:sz w:val="20"/>
          <w:lang w:val="ru-BY"/>
        </w:rPr>
      </w:pPr>
      <w:r w:rsidRPr="00BF2A99">
        <w:rPr>
          <w:sz w:val="20"/>
          <w:lang w:val="ru-BY"/>
        </w:rPr>
        <w:t>begin</w:t>
      </w:r>
    </w:p>
    <w:p w14:paraId="19B33E54" w14:textId="77777777" w:rsidR="00BF2A99" w:rsidRPr="00BF2A99" w:rsidRDefault="00BF2A99" w:rsidP="00BF2A99">
      <w:pPr>
        <w:ind w:firstLine="709"/>
        <w:rPr>
          <w:sz w:val="20"/>
          <w:lang w:val="ru-BY"/>
        </w:rPr>
      </w:pPr>
    </w:p>
    <w:p w14:paraId="0C6ADF5B"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Width</w:t>
      </w:r>
      <w:proofErr w:type="gramEnd"/>
      <w:r w:rsidRPr="00BF2A99">
        <w:rPr>
          <w:sz w:val="20"/>
          <w:lang w:val="ru-BY"/>
        </w:rPr>
        <w:t>:=</w:t>
      </w:r>
      <w:proofErr w:type="gramStart"/>
      <w:r w:rsidRPr="00BF2A99">
        <w:rPr>
          <w:sz w:val="20"/>
          <w:lang w:val="ru-BY"/>
        </w:rPr>
        <w:t>self.Parent.Width</w:t>
      </w:r>
      <w:proofErr w:type="gramEnd"/>
      <w:r w:rsidRPr="00BF2A99">
        <w:rPr>
          <w:sz w:val="20"/>
          <w:lang w:val="ru-BY"/>
        </w:rPr>
        <w:t>;</w:t>
      </w:r>
    </w:p>
    <w:p w14:paraId="7B0765E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self.Height</w:t>
      </w:r>
      <w:proofErr w:type="gramEnd"/>
      <w:r w:rsidRPr="00BF2A99">
        <w:rPr>
          <w:sz w:val="20"/>
          <w:lang w:val="ru-BY"/>
        </w:rPr>
        <w:t>:=50;</w:t>
      </w:r>
    </w:p>
    <w:p w14:paraId="65DE6909" w14:textId="77777777" w:rsidR="00BF2A99" w:rsidRPr="00BF2A99" w:rsidRDefault="00BF2A99" w:rsidP="00BF2A99">
      <w:pPr>
        <w:ind w:firstLine="709"/>
        <w:rPr>
          <w:sz w:val="20"/>
          <w:lang w:val="ru-BY"/>
        </w:rPr>
      </w:pPr>
    </w:p>
    <w:p w14:paraId="20707362"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Label.Width:=</w:t>
      </w:r>
      <w:proofErr w:type="gramEnd"/>
      <w:r w:rsidRPr="00BF2A99">
        <w:rPr>
          <w:sz w:val="20"/>
          <w:lang w:val="ru-BY"/>
        </w:rPr>
        <w:t>Round(</w:t>
      </w:r>
      <w:proofErr w:type="gramStart"/>
      <w:r w:rsidRPr="00BF2A99">
        <w:rPr>
          <w:sz w:val="20"/>
          <w:lang w:val="ru-BY"/>
        </w:rPr>
        <w:t>self.Width</w:t>
      </w:r>
      <w:proofErr w:type="gramEnd"/>
      <w:r w:rsidRPr="00BF2A99">
        <w:rPr>
          <w:sz w:val="20"/>
          <w:lang w:val="ru-BY"/>
        </w:rPr>
        <w:t>*(1/12));</w:t>
      </w:r>
    </w:p>
    <w:p w14:paraId="15074CC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label.Height</w:t>
      </w:r>
      <w:proofErr w:type="gramEnd"/>
      <w:r w:rsidRPr="00BF2A99">
        <w:rPr>
          <w:sz w:val="20"/>
          <w:lang w:val="ru-BY"/>
        </w:rPr>
        <w:t>:=</w:t>
      </w:r>
      <w:proofErr w:type="gramStart"/>
      <w:r w:rsidRPr="00BF2A99">
        <w:rPr>
          <w:sz w:val="20"/>
          <w:lang w:val="ru-BY"/>
        </w:rPr>
        <w:t>self.Height</w:t>
      </w:r>
      <w:proofErr w:type="gramEnd"/>
      <w:r w:rsidRPr="00BF2A99">
        <w:rPr>
          <w:sz w:val="20"/>
          <w:lang w:val="ru-BY"/>
        </w:rPr>
        <w:t>;</w:t>
      </w:r>
    </w:p>
    <w:p w14:paraId="5418F70F" w14:textId="77777777" w:rsidR="00BF2A99" w:rsidRPr="00BF2A99" w:rsidRDefault="00BF2A99" w:rsidP="00BF2A99">
      <w:pPr>
        <w:ind w:firstLine="709"/>
        <w:rPr>
          <w:sz w:val="20"/>
          <w:lang w:val="ru-BY"/>
        </w:rPr>
      </w:pPr>
      <w:r w:rsidRPr="00BF2A99">
        <w:rPr>
          <w:sz w:val="20"/>
          <w:lang w:val="ru-BY"/>
        </w:rPr>
        <w:t xml:space="preserve">  yLabel.Font.</w:t>
      </w:r>
      <w:proofErr w:type="gramStart"/>
      <w:r w:rsidRPr="00BF2A99">
        <w:rPr>
          <w:sz w:val="20"/>
          <w:lang w:val="ru-BY"/>
        </w:rPr>
        <w:t>Size:=</w:t>
      </w:r>
      <w:proofErr w:type="gramEnd"/>
      <w:r w:rsidRPr="00BF2A99">
        <w:rPr>
          <w:sz w:val="20"/>
          <w:lang w:val="ru-BY"/>
        </w:rPr>
        <w:t>14;</w:t>
      </w:r>
    </w:p>
    <w:p w14:paraId="5CCADDF4" w14:textId="77777777" w:rsidR="00BF2A99" w:rsidRPr="00BF2A99" w:rsidRDefault="00BF2A99" w:rsidP="00BF2A99">
      <w:pPr>
        <w:ind w:firstLine="709"/>
        <w:rPr>
          <w:sz w:val="20"/>
          <w:lang w:val="ru-BY"/>
        </w:rPr>
      </w:pPr>
    </w:p>
    <w:p w14:paraId="6DB1BBD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dit.Left:=yLabel.Width</w:t>
      </w:r>
      <w:proofErr w:type="gramEnd"/>
      <w:r w:rsidRPr="00BF2A99">
        <w:rPr>
          <w:sz w:val="20"/>
          <w:lang w:val="ru-BY"/>
        </w:rPr>
        <w:t>;</w:t>
      </w:r>
    </w:p>
    <w:p w14:paraId="568138D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dit.Width:=</w:t>
      </w:r>
      <w:proofErr w:type="gramEnd"/>
      <w:r w:rsidRPr="00BF2A99">
        <w:rPr>
          <w:sz w:val="20"/>
          <w:lang w:val="ru-BY"/>
        </w:rPr>
        <w:t>Round(</w:t>
      </w:r>
      <w:proofErr w:type="gramStart"/>
      <w:r w:rsidRPr="00BF2A99">
        <w:rPr>
          <w:sz w:val="20"/>
          <w:lang w:val="ru-BY"/>
        </w:rPr>
        <w:t>self.Width</w:t>
      </w:r>
      <w:proofErr w:type="gramEnd"/>
      <w:r w:rsidRPr="00BF2A99">
        <w:rPr>
          <w:sz w:val="20"/>
          <w:lang w:val="ru-BY"/>
        </w:rPr>
        <w:t>*(8/12));</w:t>
      </w:r>
    </w:p>
    <w:p w14:paraId="366F9B5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Edit.Height:=self.Height</w:t>
      </w:r>
      <w:proofErr w:type="gramEnd"/>
      <w:r w:rsidRPr="00BF2A99">
        <w:rPr>
          <w:sz w:val="20"/>
          <w:lang w:val="ru-BY"/>
        </w:rPr>
        <w:t>;</w:t>
      </w:r>
    </w:p>
    <w:p w14:paraId="72A7AB73" w14:textId="77777777" w:rsidR="00BF2A99" w:rsidRPr="00BF2A99" w:rsidRDefault="00BF2A99" w:rsidP="00BF2A99">
      <w:pPr>
        <w:ind w:firstLine="709"/>
        <w:rPr>
          <w:sz w:val="20"/>
          <w:lang w:val="ru-BY"/>
        </w:rPr>
      </w:pPr>
      <w:r w:rsidRPr="00BF2A99">
        <w:rPr>
          <w:sz w:val="20"/>
          <w:lang w:val="ru-BY"/>
        </w:rPr>
        <w:t xml:space="preserve">  Edit.Font.</w:t>
      </w:r>
      <w:proofErr w:type="gramStart"/>
      <w:r w:rsidRPr="00BF2A99">
        <w:rPr>
          <w:sz w:val="20"/>
          <w:lang w:val="ru-BY"/>
        </w:rPr>
        <w:t>Size:=</w:t>
      </w:r>
      <w:proofErr w:type="gramEnd"/>
      <w:r w:rsidRPr="00BF2A99">
        <w:rPr>
          <w:sz w:val="20"/>
          <w:lang w:val="ru-BY"/>
        </w:rPr>
        <w:t>14;</w:t>
      </w:r>
    </w:p>
    <w:p w14:paraId="2569603A" w14:textId="77777777" w:rsidR="00BF2A99" w:rsidRPr="00BF2A99" w:rsidRDefault="00BF2A99" w:rsidP="00BF2A99">
      <w:pPr>
        <w:ind w:firstLine="709"/>
        <w:rPr>
          <w:sz w:val="20"/>
          <w:lang w:val="ru-BY"/>
        </w:rPr>
      </w:pPr>
    </w:p>
    <w:p w14:paraId="569D57E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olBox.Width:=self.Width</w:t>
      </w:r>
      <w:proofErr w:type="gramEnd"/>
      <w:r w:rsidRPr="00BF2A99">
        <w:rPr>
          <w:sz w:val="20"/>
          <w:lang w:val="ru-BY"/>
        </w:rPr>
        <w:t>-</w:t>
      </w:r>
      <w:proofErr w:type="gramStart"/>
      <w:r w:rsidRPr="00BF2A99">
        <w:rPr>
          <w:sz w:val="20"/>
          <w:lang w:val="ru-BY"/>
        </w:rPr>
        <w:t>self.Edit.Width</w:t>
      </w:r>
      <w:proofErr w:type="gramEnd"/>
      <w:r w:rsidRPr="00BF2A99">
        <w:rPr>
          <w:sz w:val="20"/>
          <w:lang w:val="ru-BY"/>
        </w:rPr>
        <w:t>;</w:t>
      </w:r>
    </w:p>
    <w:p w14:paraId="6D411F2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olBox.left:=</w:t>
      </w:r>
      <w:proofErr w:type="gramEnd"/>
      <w:r w:rsidRPr="00BF2A99">
        <w:rPr>
          <w:sz w:val="20"/>
          <w:lang w:val="ru-BY"/>
        </w:rPr>
        <w:t>Round(</w:t>
      </w:r>
      <w:proofErr w:type="gramStart"/>
      <w:r w:rsidRPr="00BF2A99">
        <w:rPr>
          <w:sz w:val="20"/>
          <w:lang w:val="ru-BY"/>
        </w:rPr>
        <w:t>self.Width</w:t>
      </w:r>
      <w:proofErr w:type="gramEnd"/>
      <w:r w:rsidRPr="00BF2A99">
        <w:rPr>
          <w:sz w:val="20"/>
          <w:lang w:val="ru-BY"/>
        </w:rPr>
        <w:t>*(3/4));</w:t>
      </w:r>
    </w:p>
    <w:p w14:paraId="7655729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olBox.Height:=</w:t>
      </w:r>
      <w:proofErr w:type="gramEnd"/>
      <w:r w:rsidRPr="00BF2A99">
        <w:rPr>
          <w:sz w:val="20"/>
          <w:lang w:val="ru-BY"/>
        </w:rPr>
        <w:t>round(</w:t>
      </w:r>
      <w:proofErr w:type="gramStart"/>
      <w:r w:rsidRPr="00BF2A99">
        <w:rPr>
          <w:sz w:val="20"/>
          <w:lang w:val="ru-BY"/>
        </w:rPr>
        <w:t>self.Height</w:t>
      </w:r>
      <w:proofErr w:type="gramEnd"/>
      <w:r w:rsidRPr="00BF2A99">
        <w:rPr>
          <w:sz w:val="20"/>
          <w:lang w:val="ru-BY"/>
        </w:rPr>
        <w:t>/2);</w:t>
      </w:r>
    </w:p>
    <w:p w14:paraId="4719C6B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colBox.Top:=self.Height</w:t>
      </w:r>
      <w:proofErr w:type="gramEnd"/>
      <w:r w:rsidRPr="00BF2A99">
        <w:rPr>
          <w:sz w:val="20"/>
          <w:lang w:val="ru-BY"/>
        </w:rPr>
        <w:t>-colBox.Height;</w:t>
      </w:r>
    </w:p>
    <w:p w14:paraId="42E98624" w14:textId="77777777" w:rsidR="00BF2A99" w:rsidRPr="00BF2A99" w:rsidRDefault="00BF2A99" w:rsidP="00BF2A99">
      <w:pPr>
        <w:ind w:firstLine="709"/>
        <w:rPr>
          <w:sz w:val="20"/>
          <w:lang w:val="ru-BY"/>
        </w:rPr>
      </w:pPr>
    </w:p>
    <w:p w14:paraId="13CBF23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isibleBtn.Height:=colbox.Top</w:t>
      </w:r>
      <w:proofErr w:type="gramEnd"/>
      <w:r w:rsidRPr="00BF2A99">
        <w:rPr>
          <w:sz w:val="20"/>
          <w:lang w:val="ru-BY"/>
        </w:rPr>
        <w:t>;</w:t>
      </w:r>
    </w:p>
    <w:p w14:paraId="1218DBDD"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isibleBtn.Width:=removeBtn.Height</w:t>
      </w:r>
      <w:proofErr w:type="gramEnd"/>
      <w:r w:rsidRPr="00BF2A99">
        <w:rPr>
          <w:sz w:val="20"/>
          <w:lang w:val="ru-BY"/>
        </w:rPr>
        <w:t>;</w:t>
      </w:r>
    </w:p>
    <w:p w14:paraId="5EB76E9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isibleBtn.Left:=colBox.Left</w:t>
      </w:r>
      <w:proofErr w:type="gramEnd"/>
      <w:r w:rsidRPr="00BF2A99">
        <w:rPr>
          <w:sz w:val="20"/>
          <w:lang w:val="ru-BY"/>
        </w:rPr>
        <w:t>+round((</w:t>
      </w:r>
      <w:proofErr w:type="gramStart"/>
      <w:r w:rsidRPr="00BF2A99">
        <w:rPr>
          <w:sz w:val="20"/>
          <w:lang w:val="ru-BY"/>
        </w:rPr>
        <w:t>colbox.Width</w:t>
      </w:r>
      <w:proofErr w:type="gramEnd"/>
      <w:r w:rsidRPr="00BF2A99">
        <w:rPr>
          <w:sz w:val="20"/>
          <w:lang w:val="ru-BY"/>
        </w:rPr>
        <w:t>-visibleBtn.Width*2)/2);</w:t>
      </w:r>
    </w:p>
    <w:p w14:paraId="3E1BB296" w14:textId="77777777" w:rsidR="00BF2A99" w:rsidRPr="00BF2A99" w:rsidRDefault="00BF2A99" w:rsidP="00BF2A99">
      <w:pPr>
        <w:ind w:firstLine="709"/>
        <w:rPr>
          <w:sz w:val="20"/>
          <w:lang w:val="ru-BY"/>
        </w:rPr>
      </w:pPr>
    </w:p>
    <w:p w14:paraId="479F02C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moveBtn.Height:=visibleBtn.Height</w:t>
      </w:r>
      <w:proofErr w:type="gramEnd"/>
      <w:r w:rsidRPr="00BF2A99">
        <w:rPr>
          <w:sz w:val="20"/>
          <w:lang w:val="ru-BY"/>
        </w:rPr>
        <w:t>;</w:t>
      </w:r>
    </w:p>
    <w:p w14:paraId="3A396CE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moveBtn.Width:=visibleBtn.Width</w:t>
      </w:r>
      <w:proofErr w:type="gramEnd"/>
      <w:r w:rsidRPr="00BF2A99">
        <w:rPr>
          <w:sz w:val="20"/>
          <w:lang w:val="ru-BY"/>
        </w:rPr>
        <w:t>;</w:t>
      </w:r>
    </w:p>
    <w:p w14:paraId="4814662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removeBtn.Left:=visibleBtn.Left</w:t>
      </w:r>
      <w:proofErr w:type="gramEnd"/>
      <w:r w:rsidRPr="00BF2A99">
        <w:rPr>
          <w:sz w:val="20"/>
          <w:lang w:val="ru-BY"/>
        </w:rPr>
        <w:t>+visibleBtn.Width;</w:t>
      </w:r>
    </w:p>
    <w:p w14:paraId="51A01739" w14:textId="77777777" w:rsidR="00BF2A99" w:rsidRPr="00BF2A99" w:rsidRDefault="00BF2A99" w:rsidP="00BF2A99">
      <w:pPr>
        <w:ind w:firstLine="709"/>
        <w:rPr>
          <w:sz w:val="20"/>
          <w:lang w:val="ru-BY"/>
        </w:rPr>
      </w:pPr>
    </w:p>
    <w:p w14:paraId="05A7C7DE" w14:textId="77777777" w:rsidR="00BF2A99" w:rsidRPr="00BF2A99" w:rsidRDefault="00BF2A99" w:rsidP="00BF2A99">
      <w:pPr>
        <w:ind w:firstLine="709"/>
        <w:rPr>
          <w:sz w:val="20"/>
          <w:lang w:val="ru-BY"/>
        </w:rPr>
      </w:pPr>
    </w:p>
    <w:p w14:paraId="10AB412E" w14:textId="77777777" w:rsidR="00BF2A99" w:rsidRPr="00BF2A99" w:rsidRDefault="00BF2A99" w:rsidP="00BF2A99">
      <w:pPr>
        <w:ind w:firstLine="709"/>
        <w:rPr>
          <w:sz w:val="20"/>
          <w:lang w:val="ru-BY"/>
        </w:rPr>
      </w:pPr>
    </w:p>
    <w:p w14:paraId="14F037AA" w14:textId="77777777" w:rsidR="00BF2A99" w:rsidRPr="00BF2A99" w:rsidRDefault="00BF2A99" w:rsidP="00BF2A99">
      <w:pPr>
        <w:ind w:firstLine="709"/>
        <w:rPr>
          <w:sz w:val="20"/>
          <w:lang w:val="ru-BY"/>
        </w:rPr>
      </w:pPr>
    </w:p>
    <w:p w14:paraId="5E941FD7" w14:textId="77777777" w:rsidR="00BF2A99" w:rsidRPr="00BF2A99" w:rsidRDefault="00BF2A99" w:rsidP="00BF2A99">
      <w:pPr>
        <w:ind w:firstLine="709"/>
        <w:rPr>
          <w:sz w:val="20"/>
          <w:lang w:val="ru-BY"/>
        </w:rPr>
      </w:pPr>
      <w:r w:rsidRPr="00BF2A99">
        <w:rPr>
          <w:sz w:val="20"/>
          <w:lang w:val="ru-BY"/>
        </w:rPr>
        <w:t>end;</w:t>
      </w:r>
    </w:p>
    <w:p w14:paraId="739665F3" w14:textId="77777777" w:rsidR="00BF2A99" w:rsidRPr="00BF2A99" w:rsidRDefault="00BF2A99" w:rsidP="00BF2A99">
      <w:pPr>
        <w:ind w:firstLine="709"/>
        <w:rPr>
          <w:sz w:val="20"/>
          <w:lang w:val="ru-BY"/>
        </w:rPr>
      </w:pPr>
    </w:p>
    <w:p w14:paraId="6BD21C3A" w14:textId="77777777" w:rsidR="00BF2A99" w:rsidRPr="00BF2A99" w:rsidRDefault="00BF2A99" w:rsidP="00BF2A99">
      <w:pPr>
        <w:ind w:firstLine="709"/>
        <w:rPr>
          <w:sz w:val="20"/>
          <w:lang w:val="ru-BY"/>
        </w:rPr>
      </w:pPr>
    </w:p>
    <w:p w14:paraId="7691CE22" w14:textId="77777777" w:rsidR="00BF2A99" w:rsidRPr="00BF2A99" w:rsidRDefault="00BF2A99" w:rsidP="00BF2A99">
      <w:pPr>
        <w:ind w:firstLine="709"/>
        <w:rPr>
          <w:sz w:val="20"/>
          <w:lang w:val="ru-BY"/>
        </w:rPr>
      </w:pPr>
    </w:p>
    <w:p w14:paraId="529DF24D" w14:textId="77777777" w:rsidR="00BF2A99" w:rsidRPr="00BF2A99" w:rsidRDefault="00BF2A99" w:rsidP="00BF2A99">
      <w:pPr>
        <w:ind w:firstLine="709"/>
        <w:rPr>
          <w:sz w:val="20"/>
          <w:lang w:val="ru-BY"/>
        </w:rPr>
      </w:pPr>
    </w:p>
    <w:p w14:paraId="106548DF" w14:textId="77777777" w:rsidR="00BF2A99" w:rsidRPr="00BF2A99" w:rsidRDefault="00BF2A99" w:rsidP="00BF2A99">
      <w:pPr>
        <w:ind w:firstLine="709"/>
        <w:rPr>
          <w:sz w:val="20"/>
          <w:lang w:val="ru-BY"/>
        </w:rPr>
      </w:pPr>
    </w:p>
    <w:p w14:paraId="483B5B93" w14:textId="18A93EC6" w:rsidR="00BF2A99" w:rsidRPr="00BF2A99" w:rsidRDefault="00BF2A99" w:rsidP="00BF2A99">
      <w:pPr>
        <w:ind w:firstLine="709"/>
        <w:rPr>
          <w:sz w:val="20"/>
          <w:lang w:val="ru-BY"/>
        </w:rPr>
      </w:pPr>
      <w:r w:rsidRPr="00BF2A99">
        <w:rPr>
          <w:sz w:val="20"/>
          <w:lang w:val="ru-BY"/>
        </w:rPr>
        <w:t>end.</w:t>
      </w:r>
    </w:p>
    <w:sectPr w:rsidR="00BF2A99" w:rsidRPr="00BF2A99" w:rsidSect="00A84480">
      <w:footerReference w:type="even" r:id="rId33"/>
      <w:footerReference w:type="default" r:id="rId34"/>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2725CF" w14:textId="77777777" w:rsidR="00AD20A0" w:rsidRDefault="00AD20A0" w:rsidP="00660A97">
      <w:r>
        <w:separator/>
      </w:r>
    </w:p>
  </w:endnote>
  <w:endnote w:type="continuationSeparator" w:id="0">
    <w:p w14:paraId="5ACC9C55" w14:textId="77777777" w:rsidR="00AD20A0" w:rsidRDefault="00AD20A0"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6664058"/>
      <w:docPartObj>
        <w:docPartGallery w:val="Page Numbers (Bottom of Page)"/>
        <w:docPartUnique/>
      </w:docPartObj>
    </w:sdtPr>
    <w:sdtContent>
      <w:p w14:paraId="0282DBCE" w14:textId="160700E1"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9823064"/>
      <w:docPartObj>
        <w:docPartGallery w:val="Page Numbers (Bottom of Page)"/>
        <w:docPartUnique/>
      </w:docPartObj>
    </w:sdtPr>
    <w:sdtContent>
      <w:p w14:paraId="6CE02D64" w14:textId="11A22F8D"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B2E08E" w14:textId="77777777" w:rsidR="00AD20A0" w:rsidRDefault="00AD20A0" w:rsidP="00660A97">
      <w:r>
        <w:separator/>
      </w:r>
    </w:p>
  </w:footnote>
  <w:footnote w:type="continuationSeparator" w:id="0">
    <w:p w14:paraId="124CC607" w14:textId="77777777" w:rsidR="00AD20A0" w:rsidRDefault="00AD20A0"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1229A7"/>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6F4FB1"/>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7A50066"/>
    <w:multiLevelType w:val="hybridMultilevel"/>
    <w:tmpl w:val="DE76E1A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7ED35ED"/>
    <w:multiLevelType w:val="hybridMultilevel"/>
    <w:tmpl w:val="E4E82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8BF2A37"/>
    <w:multiLevelType w:val="hybridMultilevel"/>
    <w:tmpl w:val="80CCAFC4"/>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C0A065A"/>
    <w:multiLevelType w:val="hybridMultilevel"/>
    <w:tmpl w:val="93127D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0E8248CC"/>
    <w:multiLevelType w:val="hybridMultilevel"/>
    <w:tmpl w:val="0F34AB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4F1077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562036"/>
    <w:multiLevelType w:val="hybridMultilevel"/>
    <w:tmpl w:val="D908AB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69E58D0"/>
    <w:multiLevelType w:val="multilevel"/>
    <w:tmpl w:val="DC8ED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77C320F"/>
    <w:multiLevelType w:val="hybridMultilevel"/>
    <w:tmpl w:val="57F848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B8B4BDC"/>
    <w:multiLevelType w:val="multilevel"/>
    <w:tmpl w:val="D71CD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E513533"/>
    <w:multiLevelType w:val="multilevel"/>
    <w:tmpl w:val="F39898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1A564C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24714299"/>
    <w:multiLevelType w:val="multilevel"/>
    <w:tmpl w:val="F622009E"/>
    <w:lvl w:ilvl="0">
      <w:start w:val="1"/>
      <w:numFmt w:val="decimal"/>
      <w:pStyle w:val="1"/>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291B2C1F"/>
    <w:multiLevelType w:val="multilevel"/>
    <w:tmpl w:val="5A8E5CE4"/>
    <w:lvl w:ilvl="0">
      <w:start w:val="1"/>
      <w:numFmt w:val="decimal"/>
      <w:lvlText w:val="%1."/>
      <w:lvlJc w:val="left"/>
      <w:pPr>
        <w:ind w:left="360" w:hanging="360"/>
      </w:pPr>
    </w:lvl>
    <w:lvl w:ilvl="1">
      <w:start w:val="1"/>
      <w:numFmt w:val="decimal"/>
      <w:lvlText w:val="%1.%2."/>
      <w:lvlJc w:val="left"/>
      <w:pPr>
        <w:ind w:left="1142" w:hanging="432"/>
      </w:pPr>
    </w:lvl>
    <w:lvl w:ilvl="2">
      <w:start w:val="1"/>
      <w:numFmt w:val="decimal"/>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94904B9"/>
    <w:multiLevelType w:val="multilevel"/>
    <w:tmpl w:val="A6AE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9B53817"/>
    <w:multiLevelType w:val="multilevel"/>
    <w:tmpl w:val="F956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A4424A6"/>
    <w:multiLevelType w:val="multilevel"/>
    <w:tmpl w:val="6812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CD23E71"/>
    <w:multiLevelType w:val="multilevel"/>
    <w:tmpl w:val="51E060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14F6B60"/>
    <w:multiLevelType w:val="multilevel"/>
    <w:tmpl w:val="210C0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9663E4"/>
    <w:multiLevelType w:val="multilevel"/>
    <w:tmpl w:val="BC74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36A05C6C"/>
    <w:multiLevelType w:val="multilevel"/>
    <w:tmpl w:val="B270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3A2026EE"/>
    <w:multiLevelType w:val="hybridMultilevel"/>
    <w:tmpl w:val="6F8EF4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A255DBA"/>
    <w:multiLevelType w:val="multilevel"/>
    <w:tmpl w:val="FA20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551EDA"/>
    <w:multiLevelType w:val="multilevel"/>
    <w:tmpl w:val="7E1A4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B5E56F3"/>
    <w:multiLevelType w:val="hybridMultilevel"/>
    <w:tmpl w:val="EB268E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CF41703"/>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41924C41"/>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6295F68"/>
    <w:multiLevelType w:val="multilevel"/>
    <w:tmpl w:val="D4C64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54132"/>
    <w:multiLevelType w:val="multilevel"/>
    <w:tmpl w:val="C12C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48D436A5"/>
    <w:multiLevelType w:val="hybridMultilevel"/>
    <w:tmpl w:val="FF063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496D1835"/>
    <w:multiLevelType w:val="multilevel"/>
    <w:tmpl w:val="DB9C8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4A810BD1"/>
    <w:multiLevelType w:val="hybridMultilevel"/>
    <w:tmpl w:val="0BD89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C011233"/>
    <w:multiLevelType w:val="multilevel"/>
    <w:tmpl w:val="A08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C407F6D"/>
    <w:multiLevelType w:val="multilevel"/>
    <w:tmpl w:val="A8183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8718CA"/>
    <w:multiLevelType w:val="multilevel"/>
    <w:tmpl w:val="5DE6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295D81"/>
    <w:multiLevelType w:val="multilevel"/>
    <w:tmpl w:val="BAB4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657C54"/>
    <w:multiLevelType w:val="multilevel"/>
    <w:tmpl w:val="CF42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5E4B2A11"/>
    <w:multiLevelType w:val="hybridMultilevel"/>
    <w:tmpl w:val="D4FA1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0463B5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0D2332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62FE6C97"/>
    <w:multiLevelType w:val="multilevel"/>
    <w:tmpl w:val="45368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6DE27EE"/>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E636A4"/>
    <w:multiLevelType w:val="hybridMultilevel"/>
    <w:tmpl w:val="E806E754"/>
    <w:lvl w:ilvl="0" w:tplc="20000001">
      <w:start w:val="1"/>
      <w:numFmt w:val="bullet"/>
      <w:lvlText w:val=""/>
      <w:lvlJc w:val="left"/>
      <w:pPr>
        <w:ind w:left="1429" w:hanging="360"/>
      </w:pPr>
      <w:rPr>
        <w:rFonts w:ascii="Symbol" w:hAnsi="Symbol" w:hint="default"/>
      </w:rPr>
    </w:lvl>
    <w:lvl w:ilvl="1" w:tplc="20000003">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2"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6CB1066A"/>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F8C1E8B"/>
    <w:multiLevelType w:val="hybridMultilevel"/>
    <w:tmpl w:val="07521DEC"/>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02B028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713723EA"/>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5382949"/>
    <w:multiLevelType w:val="multilevel"/>
    <w:tmpl w:val="1E226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B0902"/>
    <w:multiLevelType w:val="multilevel"/>
    <w:tmpl w:val="6510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B23741"/>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8A80F84"/>
    <w:multiLevelType w:val="multilevel"/>
    <w:tmpl w:val="06AE8C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8C8691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79CA11A2"/>
    <w:multiLevelType w:val="multilevel"/>
    <w:tmpl w:val="2CFA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9E4719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A6420D8"/>
    <w:multiLevelType w:val="multilevel"/>
    <w:tmpl w:val="7408C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B40114D"/>
    <w:multiLevelType w:val="multilevel"/>
    <w:tmpl w:val="DEB443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D8E0968"/>
    <w:multiLevelType w:val="hybridMultilevel"/>
    <w:tmpl w:val="FFACFF6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020351452">
    <w:abstractNumId w:val="46"/>
  </w:num>
  <w:num w:numId="2" w16cid:durableId="556206721">
    <w:abstractNumId w:val="20"/>
  </w:num>
  <w:num w:numId="3" w16cid:durableId="1143275749">
    <w:abstractNumId w:val="30"/>
  </w:num>
  <w:num w:numId="4" w16cid:durableId="254480373">
    <w:abstractNumId w:val="36"/>
  </w:num>
  <w:num w:numId="5" w16cid:durableId="1261641176">
    <w:abstractNumId w:val="110"/>
  </w:num>
  <w:num w:numId="6" w16cid:durableId="575483135">
    <w:abstractNumId w:val="101"/>
  </w:num>
  <w:num w:numId="7" w16cid:durableId="1813865540">
    <w:abstractNumId w:val="52"/>
  </w:num>
  <w:num w:numId="8" w16cid:durableId="2057469222">
    <w:abstractNumId w:val="81"/>
  </w:num>
  <w:num w:numId="9" w16cid:durableId="1112168312">
    <w:abstractNumId w:val="62"/>
  </w:num>
  <w:num w:numId="10" w16cid:durableId="1132792144">
    <w:abstractNumId w:val="69"/>
  </w:num>
  <w:num w:numId="11" w16cid:durableId="504200575">
    <w:abstractNumId w:val="76"/>
  </w:num>
  <w:num w:numId="12" w16cid:durableId="99686679">
    <w:abstractNumId w:val="32"/>
  </w:num>
  <w:num w:numId="13" w16cid:durableId="1982608713">
    <w:abstractNumId w:val="97"/>
  </w:num>
  <w:num w:numId="14" w16cid:durableId="1161966205">
    <w:abstractNumId w:val="5"/>
  </w:num>
  <w:num w:numId="15" w16cid:durableId="1465582599">
    <w:abstractNumId w:val="38"/>
  </w:num>
  <w:num w:numId="16" w16cid:durableId="1491944109">
    <w:abstractNumId w:val="49"/>
  </w:num>
  <w:num w:numId="17" w16cid:durableId="2007783646">
    <w:abstractNumId w:val="49"/>
    <w:lvlOverride w:ilvl="0">
      <w:startOverride w:val="1"/>
    </w:lvlOverride>
  </w:num>
  <w:num w:numId="18" w16cid:durableId="611131176">
    <w:abstractNumId w:val="2"/>
  </w:num>
  <w:num w:numId="19" w16cid:durableId="1032606357">
    <w:abstractNumId w:val="80"/>
  </w:num>
  <w:num w:numId="20" w16cid:durableId="798841945">
    <w:abstractNumId w:val="0"/>
  </w:num>
  <w:num w:numId="21" w16cid:durableId="1274247640">
    <w:abstractNumId w:val="39"/>
  </w:num>
  <w:num w:numId="22" w16cid:durableId="514416584">
    <w:abstractNumId w:val="50"/>
  </w:num>
  <w:num w:numId="23" w16cid:durableId="1384672764">
    <w:abstractNumId w:val="44"/>
  </w:num>
  <w:num w:numId="24" w16cid:durableId="76829991">
    <w:abstractNumId w:val="100"/>
  </w:num>
  <w:num w:numId="25" w16cid:durableId="1405253484">
    <w:abstractNumId w:val="72"/>
  </w:num>
  <w:num w:numId="26" w16cid:durableId="1565021728">
    <w:abstractNumId w:val="83"/>
  </w:num>
  <w:num w:numId="27" w16cid:durableId="511799333">
    <w:abstractNumId w:val="11"/>
  </w:num>
  <w:num w:numId="28" w16cid:durableId="156843055">
    <w:abstractNumId w:val="16"/>
  </w:num>
  <w:num w:numId="29" w16cid:durableId="314144810">
    <w:abstractNumId w:val="55"/>
  </w:num>
  <w:num w:numId="30" w16cid:durableId="150410620">
    <w:abstractNumId w:val="115"/>
  </w:num>
  <w:num w:numId="31" w16cid:durableId="272522185">
    <w:abstractNumId w:val="9"/>
  </w:num>
  <w:num w:numId="32" w16cid:durableId="826167562">
    <w:abstractNumId w:val="61"/>
  </w:num>
  <w:num w:numId="33" w16cid:durableId="901722162">
    <w:abstractNumId w:val="54"/>
  </w:num>
  <w:num w:numId="34" w16cid:durableId="859515466">
    <w:abstractNumId w:val="28"/>
  </w:num>
  <w:num w:numId="35" w16cid:durableId="2031569603">
    <w:abstractNumId w:val="88"/>
  </w:num>
  <w:num w:numId="36" w16cid:durableId="427889181">
    <w:abstractNumId w:val="66"/>
  </w:num>
  <w:num w:numId="37" w16cid:durableId="907613251">
    <w:abstractNumId w:val="41"/>
  </w:num>
  <w:num w:numId="38" w16cid:durableId="912357304">
    <w:abstractNumId w:val="15"/>
  </w:num>
  <w:num w:numId="39" w16cid:durableId="462891101">
    <w:abstractNumId w:val="23"/>
  </w:num>
  <w:num w:numId="40" w16cid:durableId="26109068">
    <w:abstractNumId w:val="29"/>
  </w:num>
  <w:num w:numId="41" w16cid:durableId="903490525">
    <w:abstractNumId w:val="14"/>
  </w:num>
  <w:num w:numId="42" w16cid:durableId="26373379">
    <w:abstractNumId w:val="109"/>
  </w:num>
  <w:num w:numId="43" w16cid:durableId="139539454">
    <w:abstractNumId w:val="105"/>
  </w:num>
  <w:num w:numId="44" w16cid:durableId="1839269608">
    <w:abstractNumId w:val="92"/>
  </w:num>
  <w:num w:numId="45" w16cid:durableId="517239418">
    <w:abstractNumId w:val="3"/>
  </w:num>
  <w:num w:numId="46" w16cid:durableId="755321583">
    <w:abstractNumId w:val="95"/>
  </w:num>
  <w:num w:numId="47" w16cid:durableId="1328486034">
    <w:abstractNumId w:val="25"/>
  </w:num>
  <w:num w:numId="48" w16cid:durableId="1698114945">
    <w:abstractNumId w:val="87"/>
  </w:num>
  <w:num w:numId="49" w16cid:durableId="561059319">
    <w:abstractNumId w:val="67"/>
  </w:num>
  <w:num w:numId="50" w16cid:durableId="2050304320">
    <w:abstractNumId w:val="37"/>
  </w:num>
  <w:num w:numId="51" w16cid:durableId="325673566">
    <w:abstractNumId w:val="93"/>
  </w:num>
  <w:num w:numId="52" w16cid:durableId="19596116">
    <w:abstractNumId w:val="89"/>
  </w:num>
  <w:num w:numId="53" w16cid:durableId="699282485">
    <w:abstractNumId w:val="22"/>
  </w:num>
  <w:num w:numId="54" w16cid:durableId="445319511">
    <w:abstractNumId w:val="107"/>
  </w:num>
  <w:num w:numId="55" w16cid:durableId="1429934373">
    <w:abstractNumId w:val="33"/>
  </w:num>
  <w:num w:numId="56" w16cid:durableId="68508184">
    <w:abstractNumId w:val="13"/>
  </w:num>
  <w:num w:numId="57" w16cid:durableId="399405297">
    <w:abstractNumId w:val="27"/>
  </w:num>
  <w:num w:numId="58" w16cid:durableId="570428741">
    <w:abstractNumId w:val="71"/>
  </w:num>
  <w:num w:numId="59" w16cid:durableId="1354649202">
    <w:abstractNumId w:val="53"/>
  </w:num>
  <w:num w:numId="60" w16cid:durableId="1932277417">
    <w:abstractNumId w:val="34"/>
  </w:num>
  <w:num w:numId="61" w16cid:durableId="2016373436">
    <w:abstractNumId w:val="114"/>
  </w:num>
  <w:num w:numId="62" w16cid:durableId="1023750612">
    <w:abstractNumId w:val="42"/>
  </w:num>
  <w:num w:numId="63" w16cid:durableId="494803891">
    <w:abstractNumId w:val="70"/>
  </w:num>
  <w:num w:numId="64" w16cid:durableId="2022316666">
    <w:abstractNumId w:val="65"/>
  </w:num>
  <w:num w:numId="65" w16cid:durableId="767845447">
    <w:abstractNumId w:val="103"/>
  </w:num>
  <w:num w:numId="66" w16cid:durableId="1001012064">
    <w:abstractNumId w:val="8"/>
  </w:num>
  <w:num w:numId="67" w16cid:durableId="128019683">
    <w:abstractNumId w:val="116"/>
  </w:num>
  <w:num w:numId="68" w16cid:durableId="330833777">
    <w:abstractNumId w:val="85"/>
  </w:num>
  <w:num w:numId="69" w16cid:durableId="1248805807">
    <w:abstractNumId w:val="84"/>
  </w:num>
  <w:num w:numId="70" w16cid:durableId="63963934">
    <w:abstractNumId w:val="63"/>
  </w:num>
  <w:num w:numId="71" w16cid:durableId="2074739607">
    <w:abstractNumId w:val="96"/>
  </w:num>
  <w:num w:numId="72" w16cid:durableId="300968185">
    <w:abstractNumId w:val="90"/>
  </w:num>
  <w:num w:numId="73" w16cid:durableId="709569889">
    <w:abstractNumId w:val="31"/>
  </w:num>
  <w:num w:numId="74" w16cid:durableId="1842238800">
    <w:abstractNumId w:val="99"/>
  </w:num>
  <w:num w:numId="75" w16cid:durableId="1755131606">
    <w:abstractNumId w:val="106"/>
  </w:num>
  <w:num w:numId="76" w16cid:durableId="1505781874">
    <w:abstractNumId w:val="45"/>
  </w:num>
  <w:num w:numId="77" w16cid:durableId="236132990">
    <w:abstractNumId w:val="17"/>
  </w:num>
  <w:num w:numId="78" w16cid:durableId="492261607">
    <w:abstractNumId w:val="1"/>
  </w:num>
  <w:num w:numId="79" w16cid:durableId="1479304445">
    <w:abstractNumId w:val="4"/>
  </w:num>
  <w:num w:numId="80" w16cid:durableId="1319655475">
    <w:abstractNumId w:val="104"/>
  </w:num>
  <w:num w:numId="81" w16cid:durableId="1126194581">
    <w:abstractNumId w:val="94"/>
  </w:num>
  <w:num w:numId="82" w16cid:durableId="607391457">
    <w:abstractNumId w:val="98"/>
  </w:num>
  <w:num w:numId="83" w16cid:durableId="1768623752">
    <w:abstractNumId w:val="24"/>
  </w:num>
  <w:num w:numId="84" w16cid:durableId="610866937">
    <w:abstractNumId w:val="78"/>
  </w:num>
  <w:num w:numId="85" w16cid:durableId="77555356">
    <w:abstractNumId w:val="19"/>
  </w:num>
  <w:num w:numId="86" w16cid:durableId="1089036845">
    <w:abstractNumId w:val="40"/>
  </w:num>
  <w:num w:numId="87" w16cid:durableId="2078823064">
    <w:abstractNumId w:val="111"/>
  </w:num>
  <w:num w:numId="88" w16cid:durableId="53820281">
    <w:abstractNumId w:val="75"/>
  </w:num>
  <w:num w:numId="89" w16cid:durableId="1498567843">
    <w:abstractNumId w:val="79"/>
  </w:num>
  <w:num w:numId="90" w16cid:durableId="1841963818">
    <w:abstractNumId w:val="57"/>
  </w:num>
  <w:num w:numId="91" w16cid:durableId="695355426">
    <w:abstractNumId w:val="43"/>
  </w:num>
  <w:num w:numId="92" w16cid:durableId="2073843632">
    <w:abstractNumId w:val="102"/>
  </w:num>
  <w:num w:numId="93" w16cid:durableId="1927768448">
    <w:abstractNumId w:val="74"/>
  </w:num>
  <w:num w:numId="94" w16cid:durableId="325671706">
    <w:abstractNumId w:val="47"/>
  </w:num>
  <w:num w:numId="95" w16cid:durableId="1038512038">
    <w:abstractNumId w:val="77"/>
  </w:num>
  <w:num w:numId="96" w16cid:durableId="689917298">
    <w:abstractNumId w:val="113"/>
  </w:num>
  <w:num w:numId="97" w16cid:durableId="1600870623">
    <w:abstractNumId w:val="86"/>
  </w:num>
  <w:num w:numId="98" w16cid:durableId="1198473404">
    <w:abstractNumId w:val="48"/>
  </w:num>
  <w:num w:numId="99" w16cid:durableId="1764688630">
    <w:abstractNumId w:val="51"/>
  </w:num>
  <w:num w:numId="100" w16cid:durableId="154879022">
    <w:abstractNumId w:val="58"/>
  </w:num>
  <w:num w:numId="101" w16cid:durableId="1334987856">
    <w:abstractNumId w:val="91"/>
  </w:num>
  <w:num w:numId="102" w16cid:durableId="255359601">
    <w:abstractNumId w:val="21"/>
  </w:num>
  <w:num w:numId="103" w16cid:durableId="1794053663">
    <w:abstractNumId w:val="73"/>
  </w:num>
  <w:num w:numId="104" w16cid:durableId="835191243">
    <w:abstractNumId w:val="7"/>
  </w:num>
  <w:num w:numId="105" w16cid:durableId="1261720481">
    <w:abstractNumId w:val="18"/>
  </w:num>
  <w:num w:numId="106" w16cid:durableId="2087258432">
    <w:abstractNumId w:val="10"/>
  </w:num>
  <w:num w:numId="107" w16cid:durableId="1990477741">
    <w:abstractNumId w:val="6"/>
  </w:num>
  <w:num w:numId="108" w16cid:durableId="1522939914">
    <w:abstractNumId w:val="12"/>
  </w:num>
  <w:num w:numId="109" w16cid:durableId="2100903058">
    <w:abstractNumId w:val="82"/>
  </w:num>
  <w:num w:numId="110" w16cid:durableId="1047756666">
    <w:abstractNumId w:val="56"/>
  </w:num>
  <w:num w:numId="111" w16cid:durableId="906376847">
    <w:abstractNumId w:val="59"/>
  </w:num>
  <w:num w:numId="112" w16cid:durableId="1858226431">
    <w:abstractNumId w:val="64"/>
  </w:num>
  <w:num w:numId="113" w16cid:durableId="242447678">
    <w:abstractNumId w:val="26"/>
  </w:num>
  <w:num w:numId="114" w16cid:durableId="57166061">
    <w:abstractNumId w:val="112"/>
  </w:num>
  <w:num w:numId="115" w16cid:durableId="1397633433">
    <w:abstractNumId w:val="108"/>
  </w:num>
  <w:num w:numId="116" w16cid:durableId="1070730751">
    <w:abstractNumId w:val="35"/>
  </w:num>
  <w:num w:numId="117" w16cid:durableId="939533302">
    <w:abstractNumId w:val="60"/>
  </w:num>
  <w:num w:numId="118" w16cid:durableId="1800875606">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grammar="clean"/>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1152B"/>
    <w:rsid w:val="000307B5"/>
    <w:rsid w:val="000411EA"/>
    <w:rsid w:val="000442FA"/>
    <w:rsid w:val="000522BE"/>
    <w:rsid w:val="000539AD"/>
    <w:rsid w:val="00066504"/>
    <w:rsid w:val="00070EFF"/>
    <w:rsid w:val="00075970"/>
    <w:rsid w:val="0007600A"/>
    <w:rsid w:val="00077007"/>
    <w:rsid w:val="00095ECC"/>
    <w:rsid w:val="000B76D6"/>
    <w:rsid w:val="000D57AC"/>
    <w:rsid w:val="000F0FF3"/>
    <w:rsid w:val="0010042B"/>
    <w:rsid w:val="0010208B"/>
    <w:rsid w:val="00102559"/>
    <w:rsid w:val="00110567"/>
    <w:rsid w:val="00115C6A"/>
    <w:rsid w:val="001238CB"/>
    <w:rsid w:val="001243FB"/>
    <w:rsid w:val="00137796"/>
    <w:rsid w:val="001531C2"/>
    <w:rsid w:val="00156939"/>
    <w:rsid w:val="00174340"/>
    <w:rsid w:val="001748AE"/>
    <w:rsid w:val="00174DC4"/>
    <w:rsid w:val="001A4639"/>
    <w:rsid w:val="001A69B9"/>
    <w:rsid w:val="001A6FCE"/>
    <w:rsid w:val="001C4583"/>
    <w:rsid w:val="001C567F"/>
    <w:rsid w:val="001C58B9"/>
    <w:rsid w:val="001C5EEC"/>
    <w:rsid w:val="001D5AA1"/>
    <w:rsid w:val="001E162D"/>
    <w:rsid w:val="001E57F6"/>
    <w:rsid w:val="00201086"/>
    <w:rsid w:val="00215632"/>
    <w:rsid w:val="00217FAF"/>
    <w:rsid w:val="00224834"/>
    <w:rsid w:val="00232F98"/>
    <w:rsid w:val="002634BD"/>
    <w:rsid w:val="00264114"/>
    <w:rsid w:val="00280E7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A0BC7"/>
    <w:rsid w:val="003B7AC3"/>
    <w:rsid w:val="003C3AE4"/>
    <w:rsid w:val="003D29EC"/>
    <w:rsid w:val="003D345C"/>
    <w:rsid w:val="003F293E"/>
    <w:rsid w:val="003F36E5"/>
    <w:rsid w:val="0041140A"/>
    <w:rsid w:val="004118B2"/>
    <w:rsid w:val="00424FDD"/>
    <w:rsid w:val="0042781E"/>
    <w:rsid w:val="0045460F"/>
    <w:rsid w:val="004708CE"/>
    <w:rsid w:val="004723AB"/>
    <w:rsid w:val="00482843"/>
    <w:rsid w:val="004A1333"/>
    <w:rsid w:val="004C177B"/>
    <w:rsid w:val="004E0A85"/>
    <w:rsid w:val="004E4414"/>
    <w:rsid w:val="004E6F60"/>
    <w:rsid w:val="004F2FD4"/>
    <w:rsid w:val="005020BD"/>
    <w:rsid w:val="005250A4"/>
    <w:rsid w:val="00570536"/>
    <w:rsid w:val="005A2FCD"/>
    <w:rsid w:val="005B0B6A"/>
    <w:rsid w:val="005B463D"/>
    <w:rsid w:val="005E2DB7"/>
    <w:rsid w:val="00605329"/>
    <w:rsid w:val="00632D2D"/>
    <w:rsid w:val="00634BE6"/>
    <w:rsid w:val="00645090"/>
    <w:rsid w:val="00660A97"/>
    <w:rsid w:val="006657BE"/>
    <w:rsid w:val="00676471"/>
    <w:rsid w:val="00687CC6"/>
    <w:rsid w:val="00695944"/>
    <w:rsid w:val="006C5A5E"/>
    <w:rsid w:val="006E796B"/>
    <w:rsid w:val="006F3B0D"/>
    <w:rsid w:val="006F4783"/>
    <w:rsid w:val="00727450"/>
    <w:rsid w:val="007337D7"/>
    <w:rsid w:val="00783D31"/>
    <w:rsid w:val="007871FC"/>
    <w:rsid w:val="007949B9"/>
    <w:rsid w:val="007B1DFD"/>
    <w:rsid w:val="007C2441"/>
    <w:rsid w:val="007C28CD"/>
    <w:rsid w:val="007D1133"/>
    <w:rsid w:val="008138BB"/>
    <w:rsid w:val="008173A9"/>
    <w:rsid w:val="00825686"/>
    <w:rsid w:val="00825BA3"/>
    <w:rsid w:val="00841418"/>
    <w:rsid w:val="00850D3F"/>
    <w:rsid w:val="008542E6"/>
    <w:rsid w:val="0085574C"/>
    <w:rsid w:val="00880547"/>
    <w:rsid w:val="008828ED"/>
    <w:rsid w:val="00885218"/>
    <w:rsid w:val="008B6391"/>
    <w:rsid w:val="008F1D41"/>
    <w:rsid w:val="008F6906"/>
    <w:rsid w:val="00914997"/>
    <w:rsid w:val="00927F01"/>
    <w:rsid w:val="00931AF8"/>
    <w:rsid w:val="009329BB"/>
    <w:rsid w:val="00943ADD"/>
    <w:rsid w:val="00951431"/>
    <w:rsid w:val="00960347"/>
    <w:rsid w:val="00975629"/>
    <w:rsid w:val="00980A8A"/>
    <w:rsid w:val="009A5237"/>
    <w:rsid w:val="009C46CA"/>
    <w:rsid w:val="009D7F9F"/>
    <w:rsid w:val="009F4233"/>
    <w:rsid w:val="00A1338C"/>
    <w:rsid w:val="00A2041D"/>
    <w:rsid w:val="00A84480"/>
    <w:rsid w:val="00A85F36"/>
    <w:rsid w:val="00AB5572"/>
    <w:rsid w:val="00AC584A"/>
    <w:rsid w:val="00AD20A0"/>
    <w:rsid w:val="00AE1B2B"/>
    <w:rsid w:val="00AE7FDD"/>
    <w:rsid w:val="00AF27C7"/>
    <w:rsid w:val="00B15381"/>
    <w:rsid w:val="00B15697"/>
    <w:rsid w:val="00B3174A"/>
    <w:rsid w:val="00B35653"/>
    <w:rsid w:val="00B432FE"/>
    <w:rsid w:val="00B4419B"/>
    <w:rsid w:val="00B467D8"/>
    <w:rsid w:val="00B51C86"/>
    <w:rsid w:val="00B8529D"/>
    <w:rsid w:val="00B9126E"/>
    <w:rsid w:val="00B92038"/>
    <w:rsid w:val="00BB2108"/>
    <w:rsid w:val="00BB73FF"/>
    <w:rsid w:val="00BF2A99"/>
    <w:rsid w:val="00C1788D"/>
    <w:rsid w:val="00C27167"/>
    <w:rsid w:val="00C56D49"/>
    <w:rsid w:val="00C60514"/>
    <w:rsid w:val="00C827AE"/>
    <w:rsid w:val="00C97D01"/>
    <w:rsid w:val="00CB21F4"/>
    <w:rsid w:val="00CB71C0"/>
    <w:rsid w:val="00CC1CEA"/>
    <w:rsid w:val="00CD206C"/>
    <w:rsid w:val="00CF2FA2"/>
    <w:rsid w:val="00CF5C9E"/>
    <w:rsid w:val="00D22018"/>
    <w:rsid w:val="00D22F7A"/>
    <w:rsid w:val="00D33A4F"/>
    <w:rsid w:val="00D348BD"/>
    <w:rsid w:val="00D375BF"/>
    <w:rsid w:val="00D51D7E"/>
    <w:rsid w:val="00D6776C"/>
    <w:rsid w:val="00D705E5"/>
    <w:rsid w:val="00D72266"/>
    <w:rsid w:val="00DB41B3"/>
    <w:rsid w:val="00DD3652"/>
    <w:rsid w:val="00DE7CB4"/>
    <w:rsid w:val="00E10D8B"/>
    <w:rsid w:val="00E26FF4"/>
    <w:rsid w:val="00E33CAC"/>
    <w:rsid w:val="00E44A2B"/>
    <w:rsid w:val="00E6450F"/>
    <w:rsid w:val="00E739E0"/>
    <w:rsid w:val="00E806F7"/>
    <w:rsid w:val="00E8383F"/>
    <w:rsid w:val="00E843CF"/>
    <w:rsid w:val="00E84BCF"/>
    <w:rsid w:val="00EA08AA"/>
    <w:rsid w:val="00EB50A4"/>
    <w:rsid w:val="00EB7698"/>
    <w:rsid w:val="00ED51FC"/>
    <w:rsid w:val="00EE6B85"/>
    <w:rsid w:val="00EF460E"/>
    <w:rsid w:val="00F00FAC"/>
    <w:rsid w:val="00F1213D"/>
    <w:rsid w:val="00F13579"/>
    <w:rsid w:val="00F15294"/>
    <w:rsid w:val="00F31DB9"/>
    <w:rsid w:val="00F31DDA"/>
    <w:rsid w:val="00F44B07"/>
    <w:rsid w:val="00F55843"/>
    <w:rsid w:val="00F57661"/>
    <w:rsid w:val="00F91E21"/>
    <w:rsid w:val="00FB4BDC"/>
    <w:rsid w:val="00FB5693"/>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9962F24C-D314-465D-8D8E-408E0129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7C2441"/>
    <w:pPr>
      <w:keepNext/>
      <w:keepLines/>
      <w:numPr>
        <w:numId w:val="116"/>
      </w:numPr>
      <w:tabs>
        <w:tab w:val="right" w:leader="dot" w:pos="9344"/>
      </w:tabs>
      <w:jc w:val="both"/>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AE1B2B"/>
    <w:pPr>
      <w:keepNext/>
      <w:keepLines/>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F44B07"/>
    <w:p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7C2441"/>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numPr>
        <w:numId w:val="0"/>
      </w:numPr>
      <w:spacing w:line="259" w:lineRule="auto"/>
      <w:ind w:left="360" w:hanging="360"/>
      <w:outlineLvl w:val="9"/>
    </w:pPr>
    <w:rPr>
      <w:rFonts w:eastAsiaTheme="majorEastAsia"/>
      <w:lang w:val="ru-RU"/>
    </w:rPr>
  </w:style>
  <w:style w:type="character" w:customStyle="1" w:styleId="20">
    <w:name w:val="Заголовок 2 Знак"/>
    <w:basedOn w:val="a0"/>
    <w:link w:val="2"/>
    <w:uiPriority w:val="9"/>
    <w:rsid w:val="00AE1B2B"/>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F44B07"/>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C56D49"/>
    <w:pPr>
      <w:tabs>
        <w:tab w:val="right" w:leader="dot" w:pos="9344"/>
      </w:tabs>
      <w:spacing w:after="100"/>
      <w:jc w:val="center"/>
    </w:pPr>
    <w:rPr>
      <w:rFonts w:eastAsiaTheme="majorEastAsia"/>
      <w:b/>
      <w:bCs/>
      <w:noProof/>
    </w:rPr>
  </w:style>
  <w:style w:type="paragraph" w:styleId="21">
    <w:name w:val="toc 2"/>
    <w:basedOn w:val="a"/>
    <w:next w:val="a"/>
    <w:autoRedefine/>
    <w:uiPriority w:val="39"/>
    <w:unhideWhenUsed/>
    <w:rsid w:val="00E33CAC"/>
    <w:pPr>
      <w:spacing w:after="100"/>
      <w:ind w:left="200"/>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 w:type="character" w:styleId="af7">
    <w:name w:val="Unresolved Mention"/>
    <w:basedOn w:val="a0"/>
    <w:uiPriority w:val="99"/>
    <w:semiHidden/>
    <w:unhideWhenUsed/>
    <w:rsid w:val="000539AD"/>
    <w:rPr>
      <w:color w:val="605E5C"/>
      <w:shd w:val="clear" w:color="auto" w:fill="E1DFDD"/>
    </w:rPr>
  </w:style>
  <w:style w:type="character" w:styleId="af8">
    <w:name w:val="FollowedHyperlink"/>
    <w:basedOn w:val="a0"/>
    <w:uiPriority w:val="99"/>
    <w:semiHidden/>
    <w:unhideWhenUsed/>
    <w:rsid w:val="005705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761941">
      <w:bodyDiv w:val="1"/>
      <w:marLeft w:val="0"/>
      <w:marRight w:val="0"/>
      <w:marTop w:val="0"/>
      <w:marBottom w:val="0"/>
      <w:divBdr>
        <w:top w:val="none" w:sz="0" w:space="0" w:color="auto"/>
        <w:left w:val="none" w:sz="0" w:space="0" w:color="auto"/>
        <w:bottom w:val="none" w:sz="0" w:space="0" w:color="auto"/>
        <w:right w:val="none" w:sz="0" w:space="0" w:color="auto"/>
      </w:divBdr>
    </w:div>
    <w:div w:id="68621181">
      <w:bodyDiv w:val="1"/>
      <w:marLeft w:val="0"/>
      <w:marRight w:val="0"/>
      <w:marTop w:val="0"/>
      <w:marBottom w:val="0"/>
      <w:divBdr>
        <w:top w:val="none" w:sz="0" w:space="0" w:color="auto"/>
        <w:left w:val="none" w:sz="0" w:space="0" w:color="auto"/>
        <w:bottom w:val="none" w:sz="0" w:space="0" w:color="auto"/>
        <w:right w:val="none" w:sz="0" w:space="0" w:color="auto"/>
      </w:divBdr>
    </w:div>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259067536">
      <w:bodyDiv w:val="1"/>
      <w:marLeft w:val="0"/>
      <w:marRight w:val="0"/>
      <w:marTop w:val="0"/>
      <w:marBottom w:val="0"/>
      <w:divBdr>
        <w:top w:val="none" w:sz="0" w:space="0" w:color="auto"/>
        <w:left w:val="none" w:sz="0" w:space="0" w:color="auto"/>
        <w:bottom w:val="none" w:sz="0" w:space="0" w:color="auto"/>
        <w:right w:val="none" w:sz="0" w:space="0" w:color="auto"/>
      </w:divBdr>
      <w:divsChild>
        <w:div w:id="476000273">
          <w:marLeft w:val="0"/>
          <w:marRight w:val="0"/>
          <w:marTop w:val="0"/>
          <w:marBottom w:val="0"/>
          <w:divBdr>
            <w:top w:val="none" w:sz="0" w:space="0" w:color="auto"/>
            <w:left w:val="none" w:sz="0" w:space="0" w:color="auto"/>
            <w:bottom w:val="none" w:sz="0" w:space="0" w:color="auto"/>
            <w:right w:val="none" w:sz="0" w:space="0" w:color="auto"/>
          </w:divBdr>
        </w:div>
      </w:divsChild>
    </w:div>
    <w:div w:id="328483935">
      <w:bodyDiv w:val="1"/>
      <w:marLeft w:val="0"/>
      <w:marRight w:val="0"/>
      <w:marTop w:val="0"/>
      <w:marBottom w:val="0"/>
      <w:divBdr>
        <w:top w:val="none" w:sz="0" w:space="0" w:color="auto"/>
        <w:left w:val="none" w:sz="0" w:space="0" w:color="auto"/>
        <w:bottom w:val="none" w:sz="0" w:space="0" w:color="auto"/>
        <w:right w:val="none" w:sz="0" w:space="0" w:color="auto"/>
      </w:divBdr>
    </w:div>
    <w:div w:id="495146173">
      <w:bodyDiv w:val="1"/>
      <w:marLeft w:val="0"/>
      <w:marRight w:val="0"/>
      <w:marTop w:val="0"/>
      <w:marBottom w:val="0"/>
      <w:divBdr>
        <w:top w:val="none" w:sz="0" w:space="0" w:color="auto"/>
        <w:left w:val="none" w:sz="0" w:space="0" w:color="auto"/>
        <w:bottom w:val="none" w:sz="0" w:space="0" w:color="auto"/>
        <w:right w:val="none" w:sz="0" w:space="0" w:color="auto"/>
      </w:divBdr>
    </w:div>
    <w:div w:id="563637138">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67524122">
      <w:bodyDiv w:val="1"/>
      <w:marLeft w:val="0"/>
      <w:marRight w:val="0"/>
      <w:marTop w:val="0"/>
      <w:marBottom w:val="0"/>
      <w:divBdr>
        <w:top w:val="none" w:sz="0" w:space="0" w:color="auto"/>
        <w:left w:val="none" w:sz="0" w:space="0" w:color="auto"/>
        <w:bottom w:val="none" w:sz="0" w:space="0" w:color="auto"/>
        <w:right w:val="none" w:sz="0" w:space="0" w:color="auto"/>
      </w:divBdr>
      <w:divsChild>
        <w:div w:id="43798369">
          <w:marLeft w:val="0"/>
          <w:marRight w:val="0"/>
          <w:marTop w:val="0"/>
          <w:marBottom w:val="0"/>
          <w:divBdr>
            <w:top w:val="none" w:sz="0" w:space="0" w:color="auto"/>
            <w:left w:val="none" w:sz="0" w:space="0" w:color="auto"/>
            <w:bottom w:val="none" w:sz="0" w:space="0" w:color="auto"/>
            <w:right w:val="none" w:sz="0" w:space="0" w:color="auto"/>
          </w:divBdr>
        </w:div>
      </w:divsChild>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991907211">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18858021">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377974088">
      <w:bodyDiv w:val="1"/>
      <w:marLeft w:val="0"/>
      <w:marRight w:val="0"/>
      <w:marTop w:val="0"/>
      <w:marBottom w:val="0"/>
      <w:divBdr>
        <w:top w:val="none" w:sz="0" w:space="0" w:color="auto"/>
        <w:left w:val="none" w:sz="0" w:space="0" w:color="auto"/>
        <w:bottom w:val="none" w:sz="0" w:space="0" w:color="auto"/>
        <w:right w:val="none" w:sz="0" w:space="0" w:color="auto"/>
      </w:divBdr>
    </w:div>
    <w:div w:id="1426221569">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873081815">
                      <w:marLeft w:val="0"/>
                      <w:marRight w:val="0"/>
                      <w:marTop w:val="0"/>
                      <w:marBottom w:val="0"/>
                      <w:divBdr>
                        <w:top w:val="none" w:sz="0" w:space="0" w:color="auto"/>
                        <w:left w:val="none" w:sz="0" w:space="0" w:color="auto"/>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4065493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hyperlink" Target="https://mathsoft.ru/docs/delphi_math_apps.pdf"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top-technologies.ru/ru/article/view?id=350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scienceforum.ru/2025/article/202506020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11</TotalTime>
  <Pages>45</Pages>
  <Words>8378</Words>
  <Characters>47756</Characters>
  <Application>Microsoft Office Word</Application>
  <DocSecurity>0</DocSecurity>
  <Lines>397</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56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vel</dc:creator>
  <cp:lastModifiedBy>Pavel avyva</cp:lastModifiedBy>
  <cp:revision>6</cp:revision>
  <cp:lastPrinted>2025-06-02T15:10:00Z</cp:lastPrinted>
  <dcterms:created xsi:type="dcterms:W3CDTF">2025-06-02T14:59:00Z</dcterms:created>
  <dcterms:modified xsi:type="dcterms:W3CDTF">2025-06-02T15:10:00Z</dcterms:modified>
</cp:coreProperties>
</file>